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2" r:id="rId1"/>
  </p:sldMasterIdLst>
  <p:notesMasterIdLst>
    <p:notesMasterId r:id="rId23"/>
  </p:notesMasterIdLst>
  <p:sldIdLst>
    <p:sldId id="256" r:id="rId2"/>
    <p:sldId id="289" r:id="rId3"/>
    <p:sldId id="283" r:id="rId4"/>
    <p:sldId id="280" r:id="rId5"/>
    <p:sldId id="317" r:id="rId6"/>
    <p:sldId id="282" r:id="rId7"/>
    <p:sldId id="284" r:id="rId8"/>
    <p:sldId id="307" r:id="rId9"/>
    <p:sldId id="308" r:id="rId10"/>
    <p:sldId id="309" r:id="rId11"/>
    <p:sldId id="310" r:id="rId12"/>
    <p:sldId id="311" r:id="rId13"/>
    <p:sldId id="312" r:id="rId14"/>
    <p:sldId id="313" r:id="rId15"/>
    <p:sldId id="314" r:id="rId16"/>
    <p:sldId id="315" r:id="rId17"/>
    <p:sldId id="316" r:id="rId18"/>
    <p:sldId id="301" r:id="rId19"/>
    <p:sldId id="302" r:id="rId20"/>
    <p:sldId id="303" r:id="rId21"/>
    <p:sldId id="270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82" autoAdjust="0"/>
    <p:restoredTop sz="94660"/>
  </p:normalViewPr>
  <p:slideViewPr>
    <p:cSldViewPr snapToGrid="0">
      <p:cViewPr varScale="1">
        <p:scale>
          <a:sx n="70" d="100"/>
          <a:sy n="70" d="100"/>
        </p:scale>
        <p:origin x="137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4F31A58-18AA-4049-A682-2127A2775D61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5476AB33-D782-4F1A-86E6-276F7834235D}">
      <dgm:prSet phldrT="[Text]" custT="1"/>
      <dgm:spPr/>
      <dgm:t>
        <a:bodyPr/>
        <a:lstStyle/>
        <a:p>
          <a:r>
            <a:rPr lang="en-US" sz="2800" cap="none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1. </a:t>
          </a:r>
          <a:r>
            <a:rPr lang="en-US" sz="2800" cap="none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Đặt</a:t>
          </a:r>
          <a:r>
            <a:rPr lang="en-US" sz="2800" cap="none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cap="none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vấn</a:t>
          </a:r>
          <a:r>
            <a:rPr lang="en-US" sz="2800" cap="none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cap="none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đề</a:t>
          </a:r>
          <a:endParaRPr lang="en-US" sz="2800" dirty="0"/>
        </a:p>
      </dgm:t>
    </dgm:pt>
    <dgm:pt modelId="{E287F22D-2DA0-45EF-811C-5E255A708539}" type="parTrans" cxnId="{97183A49-EB99-4EC0-970F-596CB75CF491}">
      <dgm:prSet/>
      <dgm:spPr/>
      <dgm:t>
        <a:bodyPr/>
        <a:lstStyle/>
        <a:p>
          <a:endParaRPr lang="en-US" sz="2800"/>
        </a:p>
      </dgm:t>
    </dgm:pt>
    <dgm:pt modelId="{8AE3C869-1631-455F-8100-348B77BB2E55}" type="sibTrans" cxnId="{97183A49-EB99-4EC0-970F-596CB75CF491}">
      <dgm:prSet/>
      <dgm:spPr/>
      <dgm:t>
        <a:bodyPr/>
        <a:lstStyle/>
        <a:p>
          <a:endParaRPr lang="en-US" sz="2800"/>
        </a:p>
      </dgm:t>
    </dgm:pt>
    <dgm:pt modelId="{C83DF0B9-353A-489B-B68B-6E45B232680E}">
      <dgm:prSet phldrT="[Text]" custT="1"/>
      <dgm:spPr/>
      <dgm:t>
        <a:bodyPr/>
        <a:lstStyle/>
        <a:p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2. </a:t>
          </a:r>
          <a:r>
            <a:rPr lang="en-US" sz="28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Tổng</a:t>
          </a:r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quan</a:t>
          </a:r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về</a:t>
          </a:r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đề</a:t>
          </a:r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tài</a:t>
          </a:r>
          <a:endParaRPr lang="en-US" sz="2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B560678-2583-4460-8F36-2CB43A9C94C7}" type="parTrans" cxnId="{80F312C5-D5A0-42CF-B1B7-631721FD6754}">
      <dgm:prSet/>
      <dgm:spPr/>
      <dgm:t>
        <a:bodyPr/>
        <a:lstStyle/>
        <a:p>
          <a:endParaRPr lang="en-US" sz="2800"/>
        </a:p>
      </dgm:t>
    </dgm:pt>
    <dgm:pt modelId="{B856AE36-4078-4B62-925E-8D9D169091A9}" type="sibTrans" cxnId="{80F312C5-D5A0-42CF-B1B7-631721FD6754}">
      <dgm:prSet/>
      <dgm:spPr/>
      <dgm:t>
        <a:bodyPr/>
        <a:lstStyle/>
        <a:p>
          <a:endParaRPr lang="en-US" sz="2800"/>
        </a:p>
      </dgm:t>
    </dgm:pt>
    <dgm:pt modelId="{F5F2D179-7C22-4E00-921F-97922282B1CD}">
      <dgm:prSet phldrT="[Text]" custT="1"/>
      <dgm:spPr/>
      <dgm:t>
        <a:bodyPr/>
        <a:lstStyle/>
        <a:p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4. Kết luận</a:t>
          </a:r>
          <a:endParaRPr lang="en-US" sz="2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3D2ED95-15BF-466A-A988-ADE6E3FE5719}" type="parTrans" cxnId="{2FCE8B66-C54A-4B61-91D8-33A9001BF6DE}">
      <dgm:prSet/>
      <dgm:spPr/>
      <dgm:t>
        <a:bodyPr/>
        <a:lstStyle/>
        <a:p>
          <a:endParaRPr lang="en-US" sz="2800"/>
        </a:p>
      </dgm:t>
    </dgm:pt>
    <dgm:pt modelId="{F50B7D78-FE61-4C22-9856-4AA5611BDB47}" type="sibTrans" cxnId="{2FCE8B66-C54A-4B61-91D8-33A9001BF6DE}">
      <dgm:prSet/>
      <dgm:spPr/>
      <dgm:t>
        <a:bodyPr/>
        <a:lstStyle/>
        <a:p>
          <a:endParaRPr lang="en-US" sz="2800"/>
        </a:p>
      </dgm:t>
    </dgm:pt>
    <dgm:pt modelId="{94252F89-80C2-4AA8-BEB7-40E70241E50D}">
      <dgm:prSet phldrT="[Text]" custT="1"/>
      <dgm:spPr/>
      <dgm:t>
        <a:bodyPr/>
        <a:lstStyle/>
        <a:p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 </a:t>
          </a:r>
          <a:r>
            <a:rPr lang="en-US" sz="28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Phân</a:t>
          </a:r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tích</a:t>
          </a:r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và</a:t>
          </a:r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xây</a:t>
          </a:r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dựng</a:t>
          </a:r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hệ</a:t>
          </a:r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thống</a:t>
          </a:r>
          <a:endParaRPr lang="en-US" sz="2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87B2C88-57A4-42EB-8559-AC76F61867F6}" type="parTrans" cxnId="{1604C906-6A60-4558-85AB-8894E9CD1D39}">
      <dgm:prSet/>
      <dgm:spPr/>
      <dgm:t>
        <a:bodyPr/>
        <a:lstStyle/>
        <a:p>
          <a:endParaRPr lang="en-US" sz="2800"/>
        </a:p>
      </dgm:t>
    </dgm:pt>
    <dgm:pt modelId="{DF02F36F-0005-4620-88BC-42B9FC84E8D9}" type="sibTrans" cxnId="{1604C906-6A60-4558-85AB-8894E9CD1D39}">
      <dgm:prSet/>
      <dgm:spPr/>
      <dgm:t>
        <a:bodyPr/>
        <a:lstStyle/>
        <a:p>
          <a:endParaRPr lang="en-US" sz="2800"/>
        </a:p>
      </dgm:t>
    </dgm:pt>
    <dgm:pt modelId="{2D7C27E7-350E-4C84-8FE4-2183CF3EE70E}" type="pres">
      <dgm:prSet presAssocID="{D4F31A58-18AA-4049-A682-2127A2775D61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194054E3-1EED-4733-87FF-5BFC47AC4341}" type="pres">
      <dgm:prSet presAssocID="{D4F31A58-18AA-4049-A682-2127A2775D61}" presName="Name1" presStyleCnt="0"/>
      <dgm:spPr/>
    </dgm:pt>
    <dgm:pt modelId="{ACD5A922-5F1F-44B7-A87E-81B4C06F87EA}" type="pres">
      <dgm:prSet presAssocID="{D4F31A58-18AA-4049-A682-2127A2775D61}" presName="cycle" presStyleCnt="0"/>
      <dgm:spPr/>
    </dgm:pt>
    <dgm:pt modelId="{D27A8B71-C056-4867-B943-F70104929FA7}" type="pres">
      <dgm:prSet presAssocID="{D4F31A58-18AA-4049-A682-2127A2775D61}" presName="srcNode" presStyleLbl="node1" presStyleIdx="0" presStyleCnt="4"/>
      <dgm:spPr/>
    </dgm:pt>
    <dgm:pt modelId="{9CFEBC47-622A-4973-BDE6-E2B0CB9D7D3A}" type="pres">
      <dgm:prSet presAssocID="{D4F31A58-18AA-4049-A682-2127A2775D61}" presName="conn" presStyleLbl="parChTrans1D2" presStyleIdx="0" presStyleCnt="1"/>
      <dgm:spPr/>
      <dgm:t>
        <a:bodyPr/>
        <a:lstStyle/>
        <a:p>
          <a:endParaRPr lang="en-US"/>
        </a:p>
      </dgm:t>
    </dgm:pt>
    <dgm:pt modelId="{F1992F57-DEEE-4CF3-A1CA-717F335E750C}" type="pres">
      <dgm:prSet presAssocID="{D4F31A58-18AA-4049-A682-2127A2775D61}" presName="extraNode" presStyleLbl="node1" presStyleIdx="0" presStyleCnt="4"/>
      <dgm:spPr/>
    </dgm:pt>
    <dgm:pt modelId="{B0C82A23-88A4-46D2-A955-059CAE46E25F}" type="pres">
      <dgm:prSet presAssocID="{D4F31A58-18AA-4049-A682-2127A2775D61}" presName="dstNode" presStyleLbl="node1" presStyleIdx="0" presStyleCnt="4"/>
      <dgm:spPr/>
    </dgm:pt>
    <dgm:pt modelId="{752F1C51-EE64-4E5E-AB9A-E0D10F0D6F40}" type="pres">
      <dgm:prSet presAssocID="{5476AB33-D782-4F1A-86E6-276F7834235D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5AE40F-ADB5-43FA-BEF8-B9FAFC8A26C4}" type="pres">
      <dgm:prSet presAssocID="{5476AB33-D782-4F1A-86E6-276F7834235D}" presName="accent_1" presStyleCnt="0"/>
      <dgm:spPr/>
    </dgm:pt>
    <dgm:pt modelId="{9F009819-C74F-40F0-A33E-C7AE22005CC7}" type="pres">
      <dgm:prSet presAssocID="{5476AB33-D782-4F1A-86E6-276F7834235D}" presName="accentRepeatNode" presStyleLbl="solidFgAcc1" presStyleIdx="0" presStyleCnt="4"/>
      <dgm:spPr/>
    </dgm:pt>
    <dgm:pt modelId="{D56227C3-8B1B-416A-A8D8-2F42124C851B}" type="pres">
      <dgm:prSet presAssocID="{C83DF0B9-353A-489B-B68B-6E45B232680E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AC3242-AADF-4841-8067-BB86CE5941D2}" type="pres">
      <dgm:prSet presAssocID="{C83DF0B9-353A-489B-B68B-6E45B232680E}" presName="accent_2" presStyleCnt="0"/>
      <dgm:spPr/>
    </dgm:pt>
    <dgm:pt modelId="{26FF4512-FFEF-4C10-871D-D8151674A8C5}" type="pres">
      <dgm:prSet presAssocID="{C83DF0B9-353A-489B-B68B-6E45B232680E}" presName="accentRepeatNode" presStyleLbl="solidFgAcc1" presStyleIdx="1" presStyleCnt="4"/>
      <dgm:spPr/>
    </dgm:pt>
    <dgm:pt modelId="{D8CAE85E-2A0A-4392-803B-ECDB4BD1881F}" type="pres">
      <dgm:prSet presAssocID="{94252F89-80C2-4AA8-BEB7-40E70241E50D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70EFD07-CCFC-4C5C-8BA0-56369A3BBF72}" type="pres">
      <dgm:prSet presAssocID="{94252F89-80C2-4AA8-BEB7-40E70241E50D}" presName="accent_3" presStyleCnt="0"/>
      <dgm:spPr/>
    </dgm:pt>
    <dgm:pt modelId="{3379F006-15EE-4709-8BA1-AF08DE8FD0C9}" type="pres">
      <dgm:prSet presAssocID="{94252F89-80C2-4AA8-BEB7-40E70241E50D}" presName="accentRepeatNode" presStyleLbl="solidFgAcc1" presStyleIdx="2" presStyleCnt="4"/>
      <dgm:spPr/>
    </dgm:pt>
    <dgm:pt modelId="{FB7047D1-0B29-4730-9F78-17FF29D4492C}" type="pres">
      <dgm:prSet presAssocID="{F5F2D179-7C22-4E00-921F-97922282B1CD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694CBB-8130-463F-8756-FE3182014246}" type="pres">
      <dgm:prSet presAssocID="{F5F2D179-7C22-4E00-921F-97922282B1CD}" presName="accent_4" presStyleCnt="0"/>
      <dgm:spPr/>
    </dgm:pt>
    <dgm:pt modelId="{CC7B0EAD-ABA6-440E-896D-40454B3EB89A}" type="pres">
      <dgm:prSet presAssocID="{F5F2D179-7C22-4E00-921F-97922282B1CD}" presName="accentRepeatNode" presStyleLbl="solidFgAcc1" presStyleIdx="3" presStyleCnt="4"/>
      <dgm:spPr/>
    </dgm:pt>
  </dgm:ptLst>
  <dgm:cxnLst>
    <dgm:cxn modelId="{5CAB0D7A-B174-4002-8CBA-A528C8D0B88B}" type="presOf" srcId="{D4F31A58-18AA-4049-A682-2127A2775D61}" destId="{2D7C27E7-350E-4C84-8FE4-2183CF3EE70E}" srcOrd="0" destOrd="0" presId="urn:microsoft.com/office/officeart/2008/layout/VerticalCurvedList"/>
    <dgm:cxn modelId="{1604C906-6A60-4558-85AB-8894E9CD1D39}" srcId="{D4F31A58-18AA-4049-A682-2127A2775D61}" destId="{94252F89-80C2-4AA8-BEB7-40E70241E50D}" srcOrd="2" destOrd="0" parTransId="{E87B2C88-57A4-42EB-8559-AC76F61867F6}" sibTransId="{DF02F36F-0005-4620-88BC-42B9FC84E8D9}"/>
    <dgm:cxn modelId="{97183A49-EB99-4EC0-970F-596CB75CF491}" srcId="{D4F31A58-18AA-4049-A682-2127A2775D61}" destId="{5476AB33-D782-4F1A-86E6-276F7834235D}" srcOrd="0" destOrd="0" parTransId="{E287F22D-2DA0-45EF-811C-5E255A708539}" sibTransId="{8AE3C869-1631-455F-8100-348B77BB2E55}"/>
    <dgm:cxn modelId="{24D275D4-8244-4248-AC8A-B22F5E7BDBFC}" type="presOf" srcId="{F5F2D179-7C22-4E00-921F-97922282B1CD}" destId="{FB7047D1-0B29-4730-9F78-17FF29D4492C}" srcOrd="0" destOrd="0" presId="urn:microsoft.com/office/officeart/2008/layout/VerticalCurvedList"/>
    <dgm:cxn modelId="{2FCE8B66-C54A-4B61-91D8-33A9001BF6DE}" srcId="{D4F31A58-18AA-4049-A682-2127A2775D61}" destId="{F5F2D179-7C22-4E00-921F-97922282B1CD}" srcOrd="3" destOrd="0" parTransId="{C3D2ED95-15BF-466A-A988-ADE6E3FE5719}" sibTransId="{F50B7D78-FE61-4C22-9856-4AA5611BDB47}"/>
    <dgm:cxn modelId="{B13E55ED-FFDF-4AAF-879B-5860B781BF2C}" type="presOf" srcId="{8AE3C869-1631-455F-8100-348B77BB2E55}" destId="{9CFEBC47-622A-4973-BDE6-E2B0CB9D7D3A}" srcOrd="0" destOrd="0" presId="urn:microsoft.com/office/officeart/2008/layout/VerticalCurvedList"/>
    <dgm:cxn modelId="{232506CE-E141-45A2-A425-AAF10661A3D9}" type="presOf" srcId="{C83DF0B9-353A-489B-B68B-6E45B232680E}" destId="{D56227C3-8B1B-416A-A8D8-2F42124C851B}" srcOrd="0" destOrd="0" presId="urn:microsoft.com/office/officeart/2008/layout/VerticalCurvedList"/>
    <dgm:cxn modelId="{80F312C5-D5A0-42CF-B1B7-631721FD6754}" srcId="{D4F31A58-18AA-4049-A682-2127A2775D61}" destId="{C83DF0B9-353A-489B-B68B-6E45B232680E}" srcOrd="1" destOrd="0" parTransId="{BB560678-2583-4460-8F36-2CB43A9C94C7}" sibTransId="{B856AE36-4078-4B62-925E-8D9D169091A9}"/>
    <dgm:cxn modelId="{3F4CF040-950A-4E57-89DC-53B5C1656FFB}" type="presOf" srcId="{5476AB33-D782-4F1A-86E6-276F7834235D}" destId="{752F1C51-EE64-4E5E-AB9A-E0D10F0D6F40}" srcOrd="0" destOrd="0" presId="urn:microsoft.com/office/officeart/2008/layout/VerticalCurvedList"/>
    <dgm:cxn modelId="{E3AB35C8-BFF9-4E13-905D-FBBB29ECC55E}" type="presOf" srcId="{94252F89-80C2-4AA8-BEB7-40E70241E50D}" destId="{D8CAE85E-2A0A-4392-803B-ECDB4BD1881F}" srcOrd="0" destOrd="0" presId="urn:microsoft.com/office/officeart/2008/layout/VerticalCurvedList"/>
    <dgm:cxn modelId="{4C4FA169-7330-45A1-A07B-1888F9ADB4A3}" type="presParOf" srcId="{2D7C27E7-350E-4C84-8FE4-2183CF3EE70E}" destId="{194054E3-1EED-4733-87FF-5BFC47AC4341}" srcOrd="0" destOrd="0" presId="urn:microsoft.com/office/officeart/2008/layout/VerticalCurvedList"/>
    <dgm:cxn modelId="{6E4ACFD7-AFD8-4BAE-A246-17EE11521E08}" type="presParOf" srcId="{194054E3-1EED-4733-87FF-5BFC47AC4341}" destId="{ACD5A922-5F1F-44B7-A87E-81B4C06F87EA}" srcOrd="0" destOrd="0" presId="urn:microsoft.com/office/officeart/2008/layout/VerticalCurvedList"/>
    <dgm:cxn modelId="{6B7B317B-1FA2-4968-87A9-7B33325369E4}" type="presParOf" srcId="{ACD5A922-5F1F-44B7-A87E-81B4C06F87EA}" destId="{D27A8B71-C056-4867-B943-F70104929FA7}" srcOrd="0" destOrd="0" presId="urn:microsoft.com/office/officeart/2008/layout/VerticalCurvedList"/>
    <dgm:cxn modelId="{7B92D64E-891F-404D-887D-14B97BF7CB4B}" type="presParOf" srcId="{ACD5A922-5F1F-44B7-A87E-81B4C06F87EA}" destId="{9CFEBC47-622A-4973-BDE6-E2B0CB9D7D3A}" srcOrd="1" destOrd="0" presId="urn:microsoft.com/office/officeart/2008/layout/VerticalCurvedList"/>
    <dgm:cxn modelId="{DD3431D3-5C2F-487F-80D7-F908180ECAE2}" type="presParOf" srcId="{ACD5A922-5F1F-44B7-A87E-81B4C06F87EA}" destId="{F1992F57-DEEE-4CF3-A1CA-717F335E750C}" srcOrd="2" destOrd="0" presId="urn:microsoft.com/office/officeart/2008/layout/VerticalCurvedList"/>
    <dgm:cxn modelId="{6655E064-CF6F-49AA-8303-2B46F4D8058D}" type="presParOf" srcId="{ACD5A922-5F1F-44B7-A87E-81B4C06F87EA}" destId="{B0C82A23-88A4-46D2-A955-059CAE46E25F}" srcOrd="3" destOrd="0" presId="urn:microsoft.com/office/officeart/2008/layout/VerticalCurvedList"/>
    <dgm:cxn modelId="{F507783A-C782-42AE-910F-0D3E2A88DA48}" type="presParOf" srcId="{194054E3-1EED-4733-87FF-5BFC47AC4341}" destId="{752F1C51-EE64-4E5E-AB9A-E0D10F0D6F40}" srcOrd="1" destOrd="0" presId="urn:microsoft.com/office/officeart/2008/layout/VerticalCurvedList"/>
    <dgm:cxn modelId="{83FC6EFB-94F4-465C-BF50-A66A4A2C2442}" type="presParOf" srcId="{194054E3-1EED-4733-87FF-5BFC47AC4341}" destId="{735AE40F-ADB5-43FA-BEF8-B9FAFC8A26C4}" srcOrd="2" destOrd="0" presId="urn:microsoft.com/office/officeart/2008/layout/VerticalCurvedList"/>
    <dgm:cxn modelId="{E963BF25-8C31-4E7D-ACB0-1E9F36E0FF84}" type="presParOf" srcId="{735AE40F-ADB5-43FA-BEF8-B9FAFC8A26C4}" destId="{9F009819-C74F-40F0-A33E-C7AE22005CC7}" srcOrd="0" destOrd="0" presId="urn:microsoft.com/office/officeart/2008/layout/VerticalCurvedList"/>
    <dgm:cxn modelId="{A92EEBE6-0B55-418F-8A8D-886D687CBE84}" type="presParOf" srcId="{194054E3-1EED-4733-87FF-5BFC47AC4341}" destId="{D56227C3-8B1B-416A-A8D8-2F42124C851B}" srcOrd="3" destOrd="0" presId="urn:microsoft.com/office/officeart/2008/layout/VerticalCurvedList"/>
    <dgm:cxn modelId="{424D72D9-DF5C-4C72-AC06-FAF5F2B1526F}" type="presParOf" srcId="{194054E3-1EED-4733-87FF-5BFC47AC4341}" destId="{3AAC3242-AADF-4841-8067-BB86CE5941D2}" srcOrd="4" destOrd="0" presId="urn:microsoft.com/office/officeart/2008/layout/VerticalCurvedList"/>
    <dgm:cxn modelId="{5696A753-475C-4F3B-BC25-1421D693A6AF}" type="presParOf" srcId="{3AAC3242-AADF-4841-8067-BB86CE5941D2}" destId="{26FF4512-FFEF-4C10-871D-D8151674A8C5}" srcOrd="0" destOrd="0" presId="urn:microsoft.com/office/officeart/2008/layout/VerticalCurvedList"/>
    <dgm:cxn modelId="{338B677A-84D0-435B-8384-10D41C09C4CB}" type="presParOf" srcId="{194054E3-1EED-4733-87FF-5BFC47AC4341}" destId="{D8CAE85E-2A0A-4392-803B-ECDB4BD1881F}" srcOrd="5" destOrd="0" presId="urn:microsoft.com/office/officeart/2008/layout/VerticalCurvedList"/>
    <dgm:cxn modelId="{181BCE83-ECA8-4510-962F-0D4225323A9D}" type="presParOf" srcId="{194054E3-1EED-4733-87FF-5BFC47AC4341}" destId="{970EFD07-CCFC-4C5C-8BA0-56369A3BBF72}" srcOrd="6" destOrd="0" presId="urn:microsoft.com/office/officeart/2008/layout/VerticalCurvedList"/>
    <dgm:cxn modelId="{AA34E812-03DC-40F2-B0BD-5E8836FF8825}" type="presParOf" srcId="{970EFD07-CCFC-4C5C-8BA0-56369A3BBF72}" destId="{3379F006-15EE-4709-8BA1-AF08DE8FD0C9}" srcOrd="0" destOrd="0" presId="urn:microsoft.com/office/officeart/2008/layout/VerticalCurvedList"/>
    <dgm:cxn modelId="{2CD0085D-E6EE-4774-BCD5-90B62E922FC2}" type="presParOf" srcId="{194054E3-1EED-4733-87FF-5BFC47AC4341}" destId="{FB7047D1-0B29-4730-9F78-17FF29D4492C}" srcOrd="7" destOrd="0" presId="urn:microsoft.com/office/officeart/2008/layout/VerticalCurvedList"/>
    <dgm:cxn modelId="{91F21BD7-E7B2-46DD-BEC8-8AACC3D10065}" type="presParOf" srcId="{194054E3-1EED-4733-87FF-5BFC47AC4341}" destId="{BD694CBB-8130-463F-8756-FE3182014246}" srcOrd="8" destOrd="0" presId="urn:microsoft.com/office/officeart/2008/layout/VerticalCurvedList"/>
    <dgm:cxn modelId="{8D3839F8-8453-4C27-BB50-58A1E65938AD}" type="presParOf" srcId="{BD694CBB-8130-463F-8756-FE3182014246}" destId="{CC7B0EAD-ABA6-440E-896D-40454B3EB89A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FB8886E-C4B0-4AE8-BED9-6BFD4846EED7}" type="doc">
      <dgm:prSet loTypeId="urn:microsoft.com/office/officeart/2005/8/layout/list1" loCatId="list" qsTypeId="urn:microsoft.com/office/officeart/2005/8/quickstyle/simple1" qsCatId="simple" csTypeId="urn:microsoft.com/office/officeart/2005/8/colors/accent0_2" csCatId="mainScheme" phldr="1"/>
      <dgm:spPr/>
      <dgm:t>
        <a:bodyPr/>
        <a:lstStyle/>
        <a:p>
          <a:endParaRPr lang="en-US"/>
        </a:p>
      </dgm:t>
    </dgm:pt>
    <dgm:pt modelId="{CF606B8F-9B18-42D9-9477-D9A78029F7ED}">
      <dgm:prSet phldrT="[Text]"/>
      <dgm:spPr/>
      <dgm:t>
        <a:bodyPr/>
        <a:lstStyle/>
        <a:p>
          <a:r>
            <a: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3.3 </a:t>
          </a:r>
          <a:r>
            <a: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Thiết kế và xây dựng hệ thống</a:t>
          </a:r>
          <a:endParaRPr lang="en-US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C06F73F-B3B1-4FA8-AD08-1A471E3DE846}" type="parTrans" cxnId="{73D6C914-4AAE-47F2-944F-DC57F5D86C67}">
      <dgm:prSet/>
      <dgm:spPr/>
      <dgm:t>
        <a:bodyPr/>
        <a:lstStyle/>
        <a:p>
          <a:endParaRPr lang="en-US"/>
        </a:p>
      </dgm:t>
    </dgm:pt>
    <dgm:pt modelId="{12E91C9A-512D-402F-A6FB-9142638DD808}" type="sibTrans" cxnId="{73D6C914-4AAE-47F2-944F-DC57F5D86C67}">
      <dgm:prSet/>
      <dgm:spPr/>
      <dgm:t>
        <a:bodyPr/>
        <a:lstStyle/>
        <a:p>
          <a:endParaRPr lang="en-US"/>
        </a:p>
      </dgm:t>
    </dgm:pt>
    <dgm:pt modelId="{097C5FAE-1510-46B5-BC45-03D236F51EC2}">
      <dgm:prSet phldrT="[Text]"/>
      <dgm:spPr/>
      <dgm:t>
        <a:bodyPr/>
        <a:lstStyle/>
        <a:p>
          <a:r>
            <a: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3.4 </a:t>
          </a:r>
          <a:r>
            <a:rPr lang="en-US" dirty="0" err="1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Kết</a:t>
          </a:r>
          <a:r>
            <a: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dirty="0" err="1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quả</a:t>
          </a:r>
          <a:r>
            <a: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dirty="0" err="1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đạt</a:t>
          </a:r>
          <a:r>
            <a: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dirty="0" err="1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được</a:t>
          </a:r>
          <a:endParaRPr lang="en-US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EFB8912-DA10-4B7D-B043-2FB8606E2356}" type="parTrans" cxnId="{DD61084A-D466-4BDD-A3EA-D4C111CC2399}">
      <dgm:prSet/>
      <dgm:spPr/>
      <dgm:t>
        <a:bodyPr/>
        <a:lstStyle/>
        <a:p>
          <a:endParaRPr lang="en-US"/>
        </a:p>
      </dgm:t>
    </dgm:pt>
    <dgm:pt modelId="{3CD08D27-A330-49B2-8F36-B282DEBF4915}" type="sibTrans" cxnId="{DD61084A-D466-4BDD-A3EA-D4C111CC2399}">
      <dgm:prSet/>
      <dgm:spPr/>
      <dgm:t>
        <a:bodyPr/>
        <a:lstStyle/>
        <a:p>
          <a:endParaRPr lang="en-US"/>
        </a:p>
      </dgm:t>
    </dgm:pt>
    <dgm:pt modelId="{A624FA77-8C12-4209-97FB-C49E69218942}">
      <dgm:prSet/>
      <dgm:spPr/>
      <dgm:t>
        <a:bodyPr/>
        <a:lstStyle/>
        <a:p>
          <a:r>
            <a: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3.2 </a:t>
          </a:r>
          <a:r>
            <a: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Xác định yêu cầu nghiệp vụ</a:t>
          </a:r>
          <a:endParaRPr lang="en-US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5E20DFE-74EB-49ED-9A7F-E17C3AF07EBA}" type="parTrans" cxnId="{B3FAB693-24E5-48E9-AA8E-112A2A2971DC}">
      <dgm:prSet/>
      <dgm:spPr/>
      <dgm:t>
        <a:bodyPr/>
        <a:lstStyle/>
        <a:p>
          <a:endParaRPr lang="en-US"/>
        </a:p>
      </dgm:t>
    </dgm:pt>
    <dgm:pt modelId="{EB1E6BE6-2009-4255-978C-5CA8F3CD4337}" type="sibTrans" cxnId="{B3FAB693-24E5-48E9-AA8E-112A2A2971DC}">
      <dgm:prSet/>
      <dgm:spPr/>
      <dgm:t>
        <a:bodyPr/>
        <a:lstStyle/>
        <a:p>
          <a:endParaRPr lang="en-US"/>
        </a:p>
      </dgm:t>
    </dgm:pt>
    <dgm:pt modelId="{2CECCF11-1C2F-4C39-B694-A8D5C6AEF6D4}">
      <dgm:prSet phldrT="[Text]"/>
      <dgm:spPr/>
      <dgm:t>
        <a:bodyPr/>
        <a:lstStyle/>
        <a:p>
          <a:r>
            <a: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3.1 </a:t>
          </a:r>
          <a:r>
            <a: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Tìm hiểu cơ sở lý thuyết</a:t>
          </a:r>
          <a:endParaRPr lang="en-US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DD0E6B2-8AA4-40E3-ABB4-01EED239A60B}" type="sibTrans" cxnId="{7E176512-31C1-42AA-B254-23DEAD484F95}">
      <dgm:prSet/>
      <dgm:spPr/>
      <dgm:t>
        <a:bodyPr/>
        <a:lstStyle/>
        <a:p>
          <a:endParaRPr lang="en-US"/>
        </a:p>
      </dgm:t>
    </dgm:pt>
    <dgm:pt modelId="{61D5ECD3-1CA9-4EEA-9D03-85C7B7904798}" type="parTrans" cxnId="{7E176512-31C1-42AA-B254-23DEAD484F95}">
      <dgm:prSet/>
      <dgm:spPr/>
      <dgm:t>
        <a:bodyPr/>
        <a:lstStyle/>
        <a:p>
          <a:endParaRPr lang="en-US"/>
        </a:p>
      </dgm:t>
    </dgm:pt>
    <dgm:pt modelId="{9AA53074-462D-4848-A05C-DE492699D380}" type="pres">
      <dgm:prSet presAssocID="{BFB8886E-C4B0-4AE8-BED9-6BFD4846EED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AA0645B-4C99-4803-94E2-B0CC8E714633}" type="pres">
      <dgm:prSet presAssocID="{2CECCF11-1C2F-4C39-B694-A8D5C6AEF6D4}" presName="parentLin" presStyleCnt="0"/>
      <dgm:spPr/>
    </dgm:pt>
    <dgm:pt modelId="{DFAC1EA3-4DA3-4F59-AFFC-E6C3C47FB126}" type="pres">
      <dgm:prSet presAssocID="{2CECCF11-1C2F-4C39-B694-A8D5C6AEF6D4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E25B107D-A9D9-4CB1-90A6-2C6A8795C1FA}" type="pres">
      <dgm:prSet presAssocID="{2CECCF11-1C2F-4C39-B694-A8D5C6AEF6D4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5C1DB64-7C11-48EB-8381-DB9A23734A89}" type="pres">
      <dgm:prSet presAssocID="{2CECCF11-1C2F-4C39-B694-A8D5C6AEF6D4}" presName="negativeSpace" presStyleCnt="0"/>
      <dgm:spPr/>
    </dgm:pt>
    <dgm:pt modelId="{66453BD0-1AE3-47CB-B41A-1CD9B6236DB4}" type="pres">
      <dgm:prSet presAssocID="{2CECCF11-1C2F-4C39-B694-A8D5C6AEF6D4}" presName="childText" presStyleLbl="conFgAcc1" presStyleIdx="0" presStyleCnt="4">
        <dgm:presLayoutVars>
          <dgm:bulletEnabled val="1"/>
        </dgm:presLayoutVars>
      </dgm:prSet>
      <dgm:spPr/>
    </dgm:pt>
    <dgm:pt modelId="{A4132904-9820-4FA9-B6CB-ED8509A9A678}" type="pres">
      <dgm:prSet presAssocID="{5DD0E6B2-8AA4-40E3-ABB4-01EED239A60B}" presName="spaceBetweenRectangles" presStyleCnt="0"/>
      <dgm:spPr/>
    </dgm:pt>
    <dgm:pt modelId="{5BE2DBCB-7AE9-487B-BDFB-492CE9D9EF34}" type="pres">
      <dgm:prSet presAssocID="{A624FA77-8C12-4209-97FB-C49E69218942}" presName="parentLin" presStyleCnt="0"/>
      <dgm:spPr/>
    </dgm:pt>
    <dgm:pt modelId="{E850D90B-8DC7-4073-81ED-8EBEB05DC128}" type="pres">
      <dgm:prSet presAssocID="{A624FA77-8C12-4209-97FB-C49E69218942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7495A315-B3BD-485E-8149-316F988F5D72}" type="pres">
      <dgm:prSet presAssocID="{A624FA77-8C12-4209-97FB-C49E69218942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9ECA4F4-2602-4D9E-8A4D-64F73ECF6890}" type="pres">
      <dgm:prSet presAssocID="{A624FA77-8C12-4209-97FB-C49E69218942}" presName="negativeSpace" presStyleCnt="0"/>
      <dgm:spPr/>
    </dgm:pt>
    <dgm:pt modelId="{BF38019E-2C4C-433A-B5C3-A09260BA1290}" type="pres">
      <dgm:prSet presAssocID="{A624FA77-8C12-4209-97FB-C49E69218942}" presName="childText" presStyleLbl="conFgAcc1" presStyleIdx="1" presStyleCnt="4">
        <dgm:presLayoutVars>
          <dgm:bulletEnabled val="1"/>
        </dgm:presLayoutVars>
      </dgm:prSet>
      <dgm:spPr/>
    </dgm:pt>
    <dgm:pt modelId="{3AA4D761-0568-42D1-8202-B83BDA76E61E}" type="pres">
      <dgm:prSet presAssocID="{EB1E6BE6-2009-4255-978C-5CA8F3CD4337}" presName="spaceBetweenRectangles" presStyleCnt="0"/>
      <dgm:spPr/>
    </dgm:pt>
    <dgm:pt modelId="{8022319D-77EF-471E-B159-DA6EFFCC4BE6}" type="pres">
      <dgm:prSet presAssocID="{CF606B8F-9B18-42D9-9477-D9A78029F7ED}" presName="parentLin" presStyleCnt="0"/>
      <dgm:spPr/>
    </dgm:pt>
    <dgm:pt modelId="{1CDABAFE-CEFF-4BE9-A59A-5BCAE140E119}" type="pres">
      <dgm:prSet presAssocID="{CF606B8F-9B18-42D9-9477-D9A78029F7ED}" presName="parentLeftMargin" presStyleLbl="node1" presStyleIdx="1" presStyleCnt="4"/>
      <dgm:spPr/>
      <dgm:t>
        <a:bodyPr/>
        <a:lstStyle/>
        <a:p>
          <a:endParaRPr lang="en-US"/>
        </a:p>
      </dgm:t>
    </dgm:pt>
    <dgm:pt modelId="{252B456D-C27B-4FB2-ADE6-DE4E3292AFB2}" type="pres">
      <dgm:prSet presAssocID="{CF606B8F-9B18-42D9-9477-D9A78029F7ED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9A64380-8C55-4F85-888C-D82D530F4D73}" type="pres">
      <dgm:prSet presAssocID="{CF606B8F-9B18-42D9-9477-D9A78029F7ED}" presName="negativeSpace" presStyleCnt="0"/>
      <dgm:spPr/>
    </dgm:pt>
    <dgm:pt modelId="{1E302712-7F58-4E17-A58C-C78F0A283BB6}" type="pres">
      <dgm:prSet presAssocID="{CF606B8F-9B18-42D9-9477-D9A78029F7ED}" presName="childText" presStyleLbl="conFgAcc1" presStyleIdx="2" presStyleCnt="4">
        <dgm:presLayoutVars>
          <dgm:bulletEnabled val="1"/>
        </dgm:presLayoutVars>
      </dgm:prSet>
      <dgm:spPr/>
    </dgm:pt>
    <dgm:pt modelId="{B89B2F2F-573F-4965-BCE9-F6BD1170492A}" type="pres">
      <dgm:prSet presAssocID="{12E91C9A-512D-402F-A6FB-9142638DD808}" presName="spaceBetweenRectangles" presStyleCnt="0"/>
      <dgm:spPr/>
    </dgm:pt>
    <dgm:pt modelId="{30AE6461-6A65-432B-9D2E-14FC7746211C}" type="pres">
      <dgm:prSet presAssocID="{097C5FAE-1510-46B5-BC45-03D236F51EC2}" presName="parentLin" presStyleCnt="0"/>
      <dgm:spPr/>
    </dgm:pt>
    <dgm:pt modelId="{604EC041-6105-4AB8-B605-C17103FCC73E}" type="pres">
      <dgm:prSet presAssocID="{097C5FAE-1510-46B5-BC45-03D236F51EC2}" presName="parentLeftMargin" presStyleLbl="node1" presStyleIdx="2" presStyleCnt="4"/>
      <dgm:spPr/>
      <dgm:t>
        <a:bodyPr/>
        <a:lstStyle/>
        <a:p>
          <a:endParaRPr lang="en-US"/>
        </a:p>
      </dgm:t>
    </dgm:pt>
    <dgm:pt modelId="{14D16DE9-7180-44C1-A66D-C3A1014C6C01}" type="pres">
      <dgm:prSet presAssocID="{097C5FAE-1510-46B5-BC45-03D236F51EC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3E9F9F-000C-42DE-A773-633F4604C233}" type="pres">
      <dgm:prSet presAssocID="{097C5FAE-1510-46B5-BC45-03D236F51EC2}" presName="negativeSpace" presStyleCnt="0"/>
      <dgm:spPr/>
    </dgm:pt>
    <dgm:pt modelId="{7A776458-7AEA-4452-BB9C-9CF87295E90C}" type="pres">
      <dgm:prSet presAssocID="{097C5FAE-1510-46B5-BC45-03D236F51EC2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750E4EB0-F7C1-4900-82C0-9C8B8984906D}" type="presOf" srcId="{A624FA77-8C12-4209-97FB-C49E69218942}" destId="{E850D90B-8DC7-4073-81ED-8EBEB05DC128}" srcOrd="0" destOrd="0" presId="urn:microsoft.com/office/officeart/2005/8/layout/list1"/>
    <dgm:cxn modelId="{6C7157F3-EB39-4281-953B-8803AA261F2A}" type="presOf" srcId="{BFB8886E-C4B0-4AE8-BED9-6BFD4846EED7}" destId="{9AA53074-462D-4848-A05C-DE492699D380}" srcOrd="0" destOrd="0" presId="urn:microsoft.com/office/officeart/2005/8/layout/list1"/>
    <dgm:cxn modelId="{F2170257-9555-4ED9-A984-78DB62462489}" type="presOf" srcId="{CF606B8F-9B18-42D9-9477-D9A78029F7ED}" destId="{252B456D-C27B-4FB2-ADE6-DE4E3292AFB2}" srcOrd="1" destOrd="0" presId="urn:microsoft.com/office/officeart/2005/8/layout/list1"/>
    <dgm:cxn modelId="{20FDBF94-4CA5-460B-85F6-D72013933563}" type="presOf" srcId="{2CECCF11-1C2F-4C39-B694-A8D5C6AEF6D4}" destId="{DFAC1EA3-4DA3-4F59-AFFC-E6C3C47FB126}" srcOrd="0" destOrd="0" presId="urn:microsoft.com/office/officeart/2005/8/layout/list1"/>
    <dgm:cxn modelId="{BC9A53C9-E6E0-46D1-BE63-1A680AA775F6}" type="presOf" srcId="{2CECCF11-1C2F-4C39-B694-A8D5C6AEF6D4}" destId="{E25B107D-A9D9-4CB1-90A6-2C6A8795C1FA}" srcOrd="1" destOrd="0" presId="urn:microsoft.com/office/officeart/2005/8/layout/list1"/>
    <dgm:cxn modelId="{2410B11C-4CA5-4071-8BC4-15661C223D6C}" type="presOf" srcId="{A624FA77-8C12-4209-97FB-C49E69218942}" destId="{7495A315-B3BD-485E-8149-316F988F5D72}" srcOrd="1" destOrd="0" presId="urn:microsoft.com/office/officeart/2005/8/layout/list1"/>
    <dgm:cxn modelId="{DD61084A-D466-4BDD-A3EA-D4C111CC2399}" srcId="{BFB8886E-C4B0-4AE8-BED9-6BFD4846EED7}" destId="{097C5FAE-1510-46B5-BC45-03D236F51EC2}" srcOrd="3" destOrd="0" parTransId="{0EFB8912-DA10-4B7D-B043-2FB8606E2356}" sibTransId="{3CD08D27-A330-49B2-8F36-B282DEBF4915}"/>
    <dgm:cxn modelId="{F56CB664-0AC7-4CBC-B6F9-5B3556A1221D}" type="presOf" srcId="{CF606B8F-9B18-42D9-9477-D9A78029F7ED}" destId="{1CDABAFE-CEFF-4BE9-A59A-5BCAE140E119}" srcOrd="0" destOrd="0" presId="urn:microsoft.com/office/officeart/2005/8/layout/list1"/>
    <dgm:cxn modelId="{7E176512-31C1-42AA-B254-23DEAD484F95}" srcId="{BFB8886E-C4B0-4AE8-BED9-6BFD4846EED7}" destId="{2CECCF11-1C2F-4C39-B694-A8D5C6AEF6D4}" srcOrd="0" destOrd="0" parTransId="{61D5ECD3-1CA9-4EEA-9D03-85C7B7904798}" sibTransId="{5DD0E6B2-8AA4-40E3-ABB4-01EED239A60B}"/>
    <dgm:cxn modelId="{73D6C914-4AAE-47F2-944F-DC57F5D86C67}" srcId="{BFB8886E-C4B0-4AE8-BED9-6BFD4846EED7}" destId="{CF606B8F-9B18-42D9-9477-D9A78029F7ED}" srcOrd="2" destOrd="0" parTransId="{5C06F73F-B3B1-4FA8-AD08-1A471E3DE846}" sibTransId="{12E91C9A-512D-402F-A6FB-9142638DD808}"/>
    <dgm:cxn modelId="{C3FDD1BB-4E6F-420B-B23D-35C9602A434D}" type="presOf" srcId="{097C5FAE-1510-46B5-BC45-03D236F51EC2}" destId="{604EC041-6105-4AB8-B605-C17103FCC73E}" srcOrd="0" destOrd="0" presId="urn:microsoft.com/office/officeart/2005/8/layout/list1"/>
    <dgm:cxn modelId="{B3FAB693-24E5-48E9-AA8E-112A2A2971DC}" srcId="{BFB8886E-C4B0-4AE8-BED9-6BFD4846EED7}" destId="{A624FA77-8C12-4209-97FB-C49E69218942}" srcOrd="1" destOrd="0" parTransId="{F5E20DFE-74EB-49ED-9A7F-E17C3AF07EBA}" sibTransId="{EB1E6BE6-2009-4255-978C-5CA8F3CD4337}"/>
    <dgm:cxn modelId="{8C0C08B8-9408-4437-B9CB-4BA849D9696B}" type="presOf" srcId="{097C5FAE-1510-46B5-BC45-03D236F51EC2}" destId="{14D16DE9-7180-44C1-A66D-C3A1014C6C01}" srcOrd="1" destOrd="0" presId="urn:microsoft.com/office/officeart/2005/8/layout/list1"/>
    <dgm:cxn modelId="{B40400A7-94FB-479B-BBEE-AC5194937D48}" type="presParOf" srcId="{9AA53074-462D-4848-A05C-DE492699D380}" destId="{BAA0645B-4C99-4803-94E2-B0CC8E714633}" srcOrd="0" destOrd="0" presId="urn:microsoft.com/office/officeart/2005/8/layout/list1"/>
    <dgm:cxn modelId="{51E11943-18BB-4ED6-8D67-919317490F65}" type="presParOf" srcId="{BAA0645B-4C99-4803-94E2-B0CC8E714633}" destId="{DFAC1EA3-4DA3-4F59-AFFC-E6C3C47FB126}" srcOrd="0" destOrd="0" presId="urn:microsoft.com/office/officeart/2005/8/layout/list1"/>
    <dgm:cxn modelId="{08BC3573-81E6-4800-83F7-AACF02072B47}" type="presParOf" srcId="{BAA0645B-4C99-4803-94E2-B0CC8E714633}" destId="{E25B107D-A9D9-4CB1-90A6-2C6A8795C1FA}" srcOrd="1" destOrd="0" presId="urn:microsoft.com/office/officeart/2005/8/layout/list1"/>
    <dgm:cxn modelId="{69E12312-9C90-48CE-A816-5F71E250BCBF}" type="presParOf" srcId="{9AA53074-462D-4848-A05C-DE492699D380}" destId="{25C1DB64-7C11-48EB-8381-DB9A23734A89}" srcOrd="1" destOrd="0" presId="urn:microsoft.com/office/officeart/2005/8/layout/list1"/>
    <dgm:cxn modelId="{9EC1889F-F6E0-464F-9AAD-E64EC489D3D1}" type="presParOf" srcId="{9AA53074-462D-4848-A05C-DE492699D380}" destId="{66453BD0-1AE3-47CB-B41A-1CD9B6236DB4}" srcOrd="2" destOrd="0" presId="urn:microsoft.com/office/officeart/2005/8/layout/list1"/>
    <dgm:cxn modelId="{0DEE7D9A-6068-415E-BD08-94F4F7319FBE}" type="presParOf" srcId="{9AA53074-462D-4848-A05C-DE492699D380}" destId="{A4132904-9820-4FA9-B6CB-ED8509A9A678}" srcOrd="3" destOrd="0" presId="urn:microsoft.com/office/officeart/2005/8/layout/list1"/>
    <dgm:cxn modelId="{E7ACE028-A717-49B4-9C35-FF799D9535D8}" type="presParOf" srcId="{9AA53074-462D-4848-A05C-DE492699D380}" destId="{5BE2DBCB-7AE9-487B-BDFB-492CE9D9EF34}" srcOrd="4" destOrd="0" presId="urn:microsoft.com/office/officeart/2005/8/layout/list1"/>
    <dgm:cxn modelId="{E0708843-94C8-4C93-999F-8F19885C0832}" type="presParOf" srcId="{5BE2DBCB-7AE9-487B-BDFB-492CE9D9EF34}" destId="{E850D90B-8DC7-4073-81ED-8EBEB05DC128}" srcOrd="0" destOrd="0" presId="urn:microsoft.com/office/officeart/2005/8/layout/list1"/>
    <dgm:cxn modelId="{B7CF9C49-AE15-4182-A909-1D1ABE12A042}" type="presParOf" srcId="{5BE2DBCB-7AE9-487B-BDFB-492CE9D9EF34}" destId="{7495A315-B3BD-485E-8149-316F988F5D72}" srcOrd="1" destOrd="0" presId="urn:microsoft.com/office/officeart/2005/8/layout/list1"/>
    <dgm:cxn modelId="{0D201942-821B-4BFC-AEBD-D47FC2D46E80}" type="presParOf" srcId="{9AA53074-462D-4848-A05C-DE492699D380}" destId="{49ECA4F4-2602-4D9E-8A4D-64F73ECF6890}" srcOrd="5" destOrd="0" presId="urn:microsoft.com/office/officeart/2005/8/layout/list1"/>
    <dgm:cxn modelId="{D56B04CC-C408-4B53-B6B5-E11E280029A1}" type="presParOf" srcId="{9AA53074-462D-4848-A05C-DE492699D380}" destId="{BF38019E-2C4C-433A-B5C3-A09260BA1290}" srcOrd="6" destOrd="0" presId="urn:microsoft.com/office/officeart/2005/8/layout/list1"/>
    <dgm:cxn modelId="{E1D5EF8D-CF50-4563-947F-14F43C4940FA}" type="presParOf" srcId="{9AA53074-462D-4848-A05C-DE492699D380}" destId="{3AA4D761-0568-42D1-8202-B83BDA76E61E}" srcOrd="7" destOrd="0" presId="urn:microsoft.com/office/officeart/2005/8/layout/list1"/>
    <dgm:cxn modelId="{8D20D1A4-F211-4553-AA3D-1BF3AB5779A7}" type="presParOf" srcId="{9AA53074-462D-4848-A05C-DE492699D380}" destId="{8022319D-77EF-471E-B159-DA6EFFCC4BE6}" srcOrd="8" destOrd="0" presId="urn:microsoft.com/office/officeart/2005/8/layout/list1"/>
    <dgm:cxn modelId="{83F7B52D-4440-4946-856D-305F00D38485}" type="presParOf" srcId="{8022319D-77EF-471E-B159-DA6EFFCC4BE6}" destId="{1CDABAFE-CEFF-4BE9-A59A-5BCAE140E119}" srcOrd="0" destOrd="0" presId="urn:microsoft.com/office/officeart/2005/8/layout/list1"/>
    <dgm:cxn modelId="{18EFFAF9-1198-432B-884F-1F01D9227CE7}" type="presParOf" srcId="{8022319D-77EF-471E-B159-DA6EFFCC4BE6}" destId="{252B456D-C27B-4FB2-ADE6-DE4E3292AFB2}" srcOrd="1" destOrd="0" presId="urn:microsoft.com/office/officeart/2005/8/layout/list1"/>
    <dgm:cxn modelId="{25256E68-6A09-46BE-9312-18C17F5D6C23}" type="presParOf" srcId="{9AA53074-462D-4848-A05C-DE492699D380}" destId="{F9A64380-8C55-4F85-888C-D82D530F4D73}" srcOrd="9" destOrd="0" presId="urn:microsoft.com/office/officeart/2005/8/layout/list1"/>
    <dgm:cxn modelId="{3159CE76-8BCA-4C24-8BA5-FA75B0303ECF}" type="presParOf" srcId="{9AA53074-462D-4848-A05C-DE492699D380}" destId="{1E302712-7F58-4E17-A58C-C78F0A283BB6}" srcOrd="10" destOrd="0" presId="urn:microsoft.com/office/officeart/2005/8/layout/list1"/>
    <dgm:cxn modelId="{ADB58478-551C-44AF-9ECE-32A966E57511}" type="presParOf" srcId="{9AA53074-462D-4848-A05C-DE492699D380}" destId="{B89B2F2F-573F-4965-BCE9-F6BD1170492A}" srcOrd="11" destOrd="0" presId="urn:microsoft.com/office/officeart/2005/8/layout/list1"/>
    <dgm:cxn modelId="{04C94626-0D46-4973-959F-B8BA0661A436}" type="presParOf" srcId="{9AA53074-462D-4848-A05C-DE492699D380}" destId="{30AE6461-6A65-432B-9D2E-14FC7746211C}" srcOrd="12" destOrd="0" presId="urn:microsoft.com/office/officeart/2005/8/layout/list1"/>
    <dgm:cxn modelId="{4D1102F2-1E39-4165-B0EF-CF5A632A8A31}" type="presParOf" srcId="{30AE6461-6A65-432B-9D2E-14FC7746211C}" destId="{604EC041-6105-4AB8-B605-C17103FCC73E}" srcOrd="0" destOrd="0" presId="urn:microsoft.com/office/officeart/2005/8/layout/list1"/>
    <dgm:cxn modelId="{60DF7EC9-DA23-4257-9289-8189E251B997}" type="presParOf" srcId="{30AE6461-6A65-432B-9D2E-14FC7746211C}" destId="{14D16DE9-7180-44C1-A66D-C3A1014C6C01}" srcOrd="1" destOrd="0" presId="urn:microsoft.com/office/officeart/2005/8/layout/list1"/>
    <dgm:cxn modelId="{7809B94A-8918-4F2D-930C-F6C27C90257C}" type="presParOf" srcId="{9AA53074-462D-4848-A05C-DE492699D380}" destId="{2A3E9F9F-000C-42DE-A773-633F4604C233}" srcOrd="13" destOrd="0" presId="urn:microsoft.com/office/officeart/2005/8/layout/list1"/>
    <dgm:cxn modelId="{08623047-BC64-49C6-94C7-556D1E48CA22}" type="presParOf" srcId="{9AA53074-462D-4848-A05C-DE492699D380}" destId="{7A776458-7AEA-4452-BB9C-9CF87295E90C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CFEBC47-622A-4973-BDE6-E2B0CB9D7D3A}">
      <dsp:nvSpPr>
        <dsp:cNvPr id="0" name=""/>
        <dsp:cNvSpPr/>
      </dsp:nvSpPr>
      <dsp:spPr>
        <a:xfrm>
          <a:off x="-4594335" y="-704407"/>
          <a:ext cx="5472816" cy="5472816"/>
        </a:xfrm>
        <a:prstGeom prst="blockArc">
          <a:avLst>
            <a:gd name="adj1" fmla="val 18900000"/>
            <a:gd name="adj2" fmla="val 2700000"/>
            <a:gd name="adj3" fmla="val 395"/>
          </a:avLst>
        </a:prstGeom>
        <a:noFill/>
        <a:ln w="15875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2F1C51-EE64-4E5E-AB9A-E0D10F0D6F40}">
      <dsp:nvSpPr>
        <dsp:cNvPr id="0" name=""/>
        <dsp:cNvSpPr/>
      </dsp:nvSpPr>
      <dsp:spPr>
        <a:xfrm>
          <a:off x="460128" y="312440"/>
          <a:ext cx="6233614" cy="625205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1120" rIns="71120" bIns="7112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cap="none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1. </a:t>
          </a:r>
          <a:r>
            <a:rPr lang="en-US" sz="2800" kern="1200" cap="none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Đặt</a:t>
          </a:r>
          <a:r>
            <a:rPr lang="en-US" sz="2800" kern="1200" cap="none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kern="1200" cap="none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vấn</a:t>
          </a:r>
          <a:r>
            <a:rPr lang="en-US" sz="2800" kern="1200" cap="none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kern="1200" cap="none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đề</a:t>
          </a:r>
          <a:endParaRPr lang="en-US" sz="2800" kern="1200" dirty="0"/>
        </a:p>
      </dsp:txBody>
      <dsp:txXfrm>
        <a:off x="460128" y="312440"/>
        <a:ext cx="6233614" cy="625205"/>
      </dsp:txXfrm>
    </dsp:sp>
    <dsp:sp modelId="{9F009819-C74F-40F0-A33E-C7AE22005CC7}">
      <dsp:nvSpPr>
        <dsp:cNvPr id="0" name=""/>
        <dsp:cNvSpPr/>
      </dsp:nvSpPr>
      <dsp:spPr>
        <a:xfrm>
          <a:off x="69375" y="234289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56227C3-8B1B-416A-A8D8-2F42124C851B}">
      <dsp:nvSpPr>
        <dsp:cNvPr id="0" name=""/>
        <dsp:cNvSpPr/>
      </dsp:nvSpPr>
      <dsp:spPr>
        <a:xfrm>
          <a:off x="818573" y="1250411"/>
          <a:ext cx="5875169" cy="625205"/>
        </a:xfrm>
        <a:prstGeom prst="rect">
          <a:avLst/>
        </a:prstGeom>
        <a:solidFill>
          <a:schemeClr val="accent5">
            <a:hueOff val="1602711"/>
            <a:satOff val="-3255"/>
            <a:lumOff val="2092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1120" rIns="71120" bIns="7112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2. </a:t>
          </a:r>
          <a:r>
            <a:rPr lang="en-US" sz="28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Tổng</a:t>
          </a: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quan</a:t>
          </a: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về</a:t>
          </a: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đề</a:t>
          </a: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tài</a:t>
          </a:r>
          <a:endParaRPr lang="en-US" sz="28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818573" y="1250411"/>
        <a:ext cx="5875169" cy="625205"/>
      </dsp:txXfrm>
    </dsp:sp>
    <dsp:sp modelId="{26FF4512-FFEF-4C10-871D-D8151674A8C5}">
      <dsp:nvSpPr>
        <dsp:cNvPr id="0" name=""/>
        <dsp:cNvSpPr/>
      </dsp:nvSpPr>
      <dsp:spPr>
        <a:xfrm>
          <a:off x="427819" y="1172260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5">
              <a:hueOff val="1602711"/>
              <a:satOff val="-3255"/>
              <a:lumOff val="209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8CAE85E-2A0A-4392-803B-ECDB4BD1881F}">
      <dsp:nvSpPr>
        <dsp:cNvPr id="0" name=""/>
        <dsp:cNvSpPr/>
      </dsp:nvSpPr>
      <dsp:spPr>
        <a:xfrm>
          <a:off x="818573" y="2188382"/>
          <a:ext cx="5875169" cy="625205"/>
        </a:xfrm>
        <a:prstGeom prst="rect">
          <a:avLst/>
        </a:prstGeom>
        <a:solidFill>
          <a:schemeClr val="accent5">
            <a:hueOff val="3205422"/>
            <a:satOff val="-6509"/>
            <a:lumOff val="4183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1120" rIns="71120" bIns="7112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 </a:t>
          </a:r>
          <a:r>
            <a:rPr lang="en-US" sz="28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Phân</a:t>
          </a: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tích</a:t>
          </a: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và</a:t>
          </a: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xây</a:t>
          </a: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dựng</a:t>
          </a: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hệ</a:t>
          </a: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8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thống</a:t>
          </a:r>
          <a:endParaRPr lang="en-US" sz="28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818573" y="2188382"/>
        <a:ext cx="5875169" cy="625205"/>
      </dsp:txXfrm>
    </dsp:sp>
    <dsp:sp modelId="{3379F006-15EE-4709-8BA1-AF08DE8FD0C9}">
      <dsp:nvSpPr>
        <dsp:cNvPr id="0" name=""/>
        <dsp:cNvSpPr/>
      </dsp:nvSpPr>
      <dsp:spPr>
        <a:xfrm>
          <a:off x="427819" y="2110232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5">
              <a:hueOff val="3205422"/>
              <a:satOff val="-6509"/>
              <a:lumOff val="418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B7047D1-0B29-4730-9F78-17FF29D4492C}">
      <dsp:nvSpPr>
        <dsp:cNvPr id="0" name=""/>
        <dsp:cNvSpPr/>
      </dsp:nvSpPr>
      <dsp:spPr>
        <a:xfrm>
          <a:off x="460128" y="3126353"/>
          <a:ext cx="6233614" cy="625205"/>
        </a:xfrm>
        <a:prstGeom prst="rect">
          <a:avLst/>
        </a:prstGeom>
        <a:solidFill>
          <a:schemeClr val="accent5">
            <a:hueOff val="4808133"/>
            <a:satOff val="-9764"/>
            <a:lumOff val="6275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6257" tIns="71120" rIns="71120" bIns="7112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4. Kết luận</a:t>
          </a:r>
          <a:endParaRPr lang="en-US" sz="28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60128" y="3126353"/>
        <a:ext cx="6233614" cy="625205"/>
      </dsp:txXfrm>
    </dsp:sp>
    <dsp:sp modelId="{CC7B0EAD-ABA6-440E-896D-40454B3EB89A}">
      <dsp:nvSpPr>
        <dsp:cNvPr id="0" name=""/>
        <dsp:cNvSpPr/>
      </dsp:nvSpPr>
      <dsp:spPr>
        <a:xfrm>
          <a:off x="69375" y="3048203"/>
          <a:ext cx="781507" cy="7815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5">
              <a:hueOff val="4808133"/>
              <a:satOff val="-9764"/>
              <a:lumOff val="627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6453BD0-1AE3-47CB-B41A-1CD9B6236DB4}">
      <dsp:nvSpPr>
        <dsp:cNvPr id="0" name=""/>
        <dsp:cNvSpPr/>
      </dsp:nvSpPr>
      <dsp:spPr>
        <a:xfrm>
          <a:off x="0" y="456645"/>
          <a:ext cx="7772400" cy="655200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25B107D-A9D9-4CB1-90A6-2C6A8795C1FA}">
      <dsp:nvSpPr>
        <dsp:cNvPr id="0" name=""/>
        <dsp:cNvSpPr/>
      </dsp:nvSpPr>
      <dsp:spPr>
        <a:xfrm>
          <a:off x="388620" y="72885"/>
          <a:ext cx="5440680" cy="76752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5645" tIns="0" rIns="205645" bIns="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3.1 </a:t>
          </a:r>
          <a:r>
            <a:rPr lang="en-US" sz="26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Tìm hiểu cơ sở lý thuyết</a:t>
          </a:r>
          <a:endParaRPr lang="en-US" sz="26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26087" y="110352"/>
        <a:ext cx="5365746" cy="692586"/>
      </dsp:txXfrm>
    </dsp:sp>
    <dsp:sp modelId="{BF38019E-2C4C-433A-B5C3-A09260BA1290}">
      <dsp:nvSpPr>
        <dsp:cNvPr id="0" name=""/>
        <dsp:cNvSpPr/>
      </dsp:nvSpPr>
      <dsp:spPr>
        <a:xfrm>
          <a:off x="0" y="1636005"/>
          <a:ext cx="7772400" cy="655200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495A315-B3BD-485E-8149-316F988F5D72}">
      <dsp:nvSpPr>
        <dsp:cNvPr id="0" name=""/>
        <dsp:cNvSpPr/>
      </dsp:nvSpPr>
      <dsp:spPr>
        <a:xfrm>
          <a:off x="388620" y="1252245"/>
          <a:ext cx="5440680" cy="76752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5645" tIns="0" rIns="205645" bIns="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3.2 </a:t>
          </a:r>
          <a:r>
            <a:rPr lang="en-US" sz="26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Xác định yêu cầu nghiệp vụ</a:t>
          </a:r>
          <a:endParaRPr lang="en-US" sz="26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26087" y="1289712"/>
        <a:ext cx="5365746" cy="692586"/>
      </dsp:txXfrm>
    </dsp:sp>
    <dsp:sp modelId="{1E302712-7F58-4E17-A58C-C78F0A283BB6}">
      <dsp:nvSpPr>
        <dsp:cNvPr id="0" name=""/>
        <dsp:cNvSpPr/>
      </dsp:nvSpPr>
      <dsp:spPr>
        <a:xfrm>
          <a:off x="0" y="2815365"/>
          <a:ext cx="7772400" cy="655200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52B456D-C27B-4FB2-ADE6-DE4E3292AFB2}">
      <dsp:nvSpPr>
        <dsp:cNvPr id="0" name=""/>
        <dsp:cNvSpPr/>
      </dsp:nvSpPr>
      <dsp:spPr>
        <a:xfrm>
          <a:off x="388620" y="2431605"/>
          <a:ext cx="5440680" cy="76752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5645" tIns="0" rIns="205645" bIns="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3.3 </a:t>
          </a:r>
          <a:r>
            <a:rPr lang="en-US" sz="26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Thiết kế và xây dựng hệ thống</a:t>
          </a:r>
          <a:endParaRPr lang="en-US" sz="26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26087" y="2469072"/>
        <a:ext cx="5365746" cy="692586"/>
      </dsp:txXfrm>
    </dsp:sp>
    <dsp:sp modelId="{7A776458-7AEA-4452-BB9C-9CF87295E90C}">
      <dsp:nvSpPr>
        <dsp:cNvPr id="0" name=""/>
        <dsp:cNvSpPr/>
      </dsp:nvSpPr>
      <dsp:spPr>
        <a:xfrm>
          <a:off x="0" y="3994726"/>
          <a:ext cx="7772400" cy="655200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4D16DE9-7180-44C1-A66D-C3A1014C6C01}">
      <dsp:nvSpPr>
        <dsp:cNvPr id="0" name=""/>
        <dsp:cNvSpPr/>
      </dsp:nvSpPr>
      <dsp:spPr>
        <a:xfrm>
          <a:off x="388620" y="3610966"/>
          <a:ext cx="5440680" cy="76752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5645" tIns="0" rIns="205645" bIns="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3.4 </a:t>
          </a:r>
          <a:r>
            <a:rPr lang="en-US" sz="2600" kern="1200" dirty="0" err="1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Kết</a:t>
          </a:r>
          <a:r>
            <a:rPr lang="en-US" sz="26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600" kern="1200" dirty="0" err="1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quả</a:t>
          </a:r>
          <a:r>
            <a:rPr lang="en-US" sz="26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600" kern="1200" dirty="0" err="1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đạt</a:t>
          </a:r>
          <a:r>
            <a:rPr lang="en-US" sz="26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2600" kern="1200" dirty="0" err="1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được</a:t>
          </a:r>
          <a:endParaRPr lang="en-US" sz="26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26087" y="3648433"/>
        <a:ext cx="5365746" cy="69258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0BA79F-3BE6-41DD-9186-51F8DC8A8A95}" type="datetimeFigureOut">
              <a:rPr lang="en-US" smtClean="0"/>
              <a:t>09-Jun-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FB6CBB-E6E3-47E1-89FD-1B855F1260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97874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FB6CBB-E6E3-47E1-89FD-1B855F12601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2633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F3AD1-5773-4700-87F6-CDDC51BDAA33}" type="datetime1">
              <a:rPr lang="en-US" smtClean="0"/>
              <a:t>09-Jun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29205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62D2AA-32EB-46B0-B82C-8DCCC8E1F66E}" type="datetime1">
              <a:rPr lang="en-US" smtClean="0"/>
              <a:t>09-Jun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838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B21388-62A1-4C45-B64C-F87F97D04D2F}" type="datetime1">
              <a:rPr lang="en-US" smtClean="0"/>
              <a:t>09-Jun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240033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A15000-43C4-4805-9AFD-D8D204738B8E}" type="datetime1">
              <a:rPr lang="en-US" smtClean="0"/>
              <a:t>09-Jun-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5968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F1811E-A0EE-4B63-A7F0-A2079CC5925A}" type="datetime1">
              <a:rPr lang="en-US" smtClean="0"/>
              <a:t>09-Jun-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643776848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F1811E-A0EE-4B63-A7F0-A2079CC5925A}" type="datetime1">
              <a:rPr lang="en-US" smtClean="0"/>
              <a:t>09-Jun-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840014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09D7B-A292-4439-B09F-0F2C7A130F06}" type="datetime1">
              <a:rPr lang="en-US" smtClean="0"/>
              <a:t>09-Jun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9084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100AA-6E5B-447D-AF40-9CA40688F74D}" type="datetime1">
              <a:rPr lang="en-US" smtClean="0"/>
              <a:t>09-Jun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2546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>
            <a:lvl1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217848-3C9D-4D23-9709-0BFF348E7808}" type="datetime1">
              <a:rPr lang="en-US" smtClean="0"/>
              <a:t>09-Jun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927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60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ECD754-22D7-4BD1-9DEF-DD68EEE09238}" type="datetime1">
              <a:rPr lang="en-US" smtClean="0"/>
              <a:t>09-Jun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6854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0E9442-DE6F-416B-AD4B-A525D1A43DDD}" type="datetime1">
              <a:rPr lang="en-US" smtClean="0"/>
              <a:t>09-Jun-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63984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07370-711B-448B-95B4-D95D2E61F38A}" type="datetime1">
              <a:rPr lang="en-US" smtClean="0"/>
              <a:t>09-Jun-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2078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4A73BF-F359-4A71-93DF-895769CD2367}" type="datetime1">
              <a:rPr lang="en-US" smtClean="0"/>
              <a:t>09-Jun-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055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C24FE-140C-49B1-9AC2-837545600D40}" type="datetime1">
              <a:rPr lang="en-US" smtClean="0"/>
              <a:t>09-Jun-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0334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A1BFE1-B72A-4F71-9258-9D1A55E4A864}" type="datetime1">
              <a:rPr lang="en-US" smtClean="0"/>
              <a:t>09-Jun-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741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6B0562-6868-43ED-879B-F83631725191}" type="datetime1">
              <a:rPr lang="en-US" smtClean="0"/>
              <a:t>09-Jun-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8722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F1811E-A0EE-4B63-A7F0-A2079CC5925A}" type="datetime1">
              <a:rPr lang="en-US" smtClean="0"/>
              <a:t>09-Jun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A718702D-7045-4F7E-B383-062EC85B66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936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84" r:id="rId2"/>
    <p:sldLayoutId id="2147483785" r:id="rId3"/>
    <p:sldLayoutId id="2147483786" r:id="rId4"/>
    <p:sldLayoutId id="2147483787" r:id="rId5"/>
    <p:sldLayoutId id="2147483788" r:id="rId6"/>
    <p:sldLayoutId id="2147483789" r:id="rId7"/>
    <p:sldLayoutId id="2147483790" r:id="rId8"/>
    <p:sldLayoutId id="2147483791" r:id="rId9"/>
    <p:sldLayoutId id="2147483792" r:id="rId10"/>
    <p:sldLayoutId id="2147483793" r:id="rId11"/>
    <p:sldLayoutId id="2147483794" r:id="rId12"/>
    <p:sldLayoutId id="2147483795" r:id="rId13"/>
    <p:sldLayoutId id="2147483796" r:id="rId14"/>
    <p:sldLayoutId id="2147483797" r:id="rId15"/>
    <p:sldLayoutId id="2147483798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37230" y="2025342"/>
            <a:ext cx="7301551" cy="1963383"/>
          </a:xfrm>
        </p:spPr>
        <p:txBody>
          <a:bodyPr>
            <a:normAutofit fontScale="90000"/>
          </a:bodyPr>
          <a:lstStyle/>
          <a:p>
            <a:pPr algn="ctr"/>
            <a:r>
              <a:rPr lang="en-US" sz="2325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2325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Ồ ÁN TỐT NGHIỆP</a:t>
            </a:r>
            <a:b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9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ề tài: Xây dựng ứng dụng Android </a:t>
            </a:r>
            <a:r>
              <a:rPr lang="en-US" sz="29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y xuất </a:t>
            </a:r>
            <a:r>
              <a:rPr lang="en-US" sz="29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ến trung tâm dữ liệu </a:t>
            </a:r>
            <a:r>
              <a:rPr lang="en-US" sz="29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 hệ </a:t>
            </a:r>
            <a:r>
              <a:rPr lang="en-US" sz="29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 Internet of things </a:t>
            </a:r>
            <a:r>
              <a:rPr lang="en-US" sz="29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 </a:t>
            </a:r>
            <a:r>
              <a:rPr lang="en-US" sz="29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ông nghiệp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217158" y="5001177"/>
            <a:ext cx="4752833" cy="1041401"/>
          </a:xfrm>
        </p:spPr>
        <p:txBody>
          <a:bodyPr>
            <a:noAutofit/>
          </a:bodyPr>
          <a:lstStyle/>
          <a:p>
            <a:pPr algn="l"/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h viên thực hiện: </a:t>
            </a: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20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uyễn</a:t>
            </a: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ng</a:t>
            </a:r>
            <a:endParaRPr lang="en-US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                             ĐT-TT 02 K57</a:t>
            </a:r>
            <a:endParaRPr lang="en-US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217158" y="4570324"/>
            <a:ext cx="47528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ướ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TS.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uâ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ũ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03461" y="433953"/>
            <a:ext cx="5639938" cy="7104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450"/>
              </a:spcAft>
            </a:pPr>
            <a:r>
              <a:rPr lang="en-US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RƯỜNG ĐẠI HỌC BÁCH KHOA HÀ NỘI</a:t>
            </a:r>
          </a:p>
          <a:p>
            <a:pPr algn="ctr">
              <a:spcAft>
                <a:spcPts val="450"/>
              </a:spcAft>
            </a:pPr>
            <a:r>
              <a:rPr 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VIỆN ĐIỆN TỬ - VIỄN THÔ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579127" y="6250708"/>
            <a:ext cx="1852684" cy="346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5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</a:t>
            </a:r>
            <a:r>
              <a:rPr lang="en-US" sz="165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5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sz="16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06/2017</a:t>
            </a:r>
          </a:p>
        </p:txBody>
      </p:sp>
    </p:spTree>
    <p:extLst>
      <p:ext uri="{BB962C8B-B14F-4D97-AF65-F5344CB8AC3E}">
        <p14:creationId xmlns:p14="http://schemas.microsoft.com/office/powerpoint/2010/main" val="2217454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69972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24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161" y="1473958"/>
            <a:ext cx="7612040" cy="50223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3.2 Xác định yêu cầu nghiệp vụ:</a:t>
            </a:r>
          </a:p>
          <a:p>
            <a:r>
              <a:rPr lang="en-US" sz="2600" dirty="0">
                <a:solidFill>
                  <a:schemeClr val="tx1"/>
                </a:solidFill>
              </a:rPr>
              <a:t>T</a:t>
            </a:r>
            <a:r>
              <a:rPr lang="en-US" sz="2600" dirty="0" smtClean="0">
                <a:solidFill>
                  <a:schemeClr val="tx1"/>
                </a:solidFill>
              </a:rPr>
              <a:t>rung </a:t>
            </a:r>
            <a:r>
              <a:rPr lang="en-US" sz="2600" dirty="0">
                <a:solidFill>
                  <a:schemeClr val="tx1"/>
                </a:solidFill>
              </a:rPr>
              <a:t>tâm dữ liệu lưu </a:t>
            </a:r>
            <a:r>
              <a:rPr lang="en-US" sz="2600" dirty="0" smtClean="0">
                <a:solidFill>
                  <a:schemeClr val="tx1"/>
                </a:solidFill>
              </a:rPr>
              <a:t>toàn </a:t>
            </a:r>
            <a:r>
              <a:rPr lang="en-US" sz="2600" dirty="0">
                <a:solidFill>
                  <a:schemeClr val="tx1"/>
                </a:solidFill>
              </a:rPr>
              <a:t>bộ dữ liệu của hệ thống</a:t>
            </a:r>
          </a:p>
          <a:p>
            <a:r>
              <a:rPr lang="en-US" sz="2600" dirty="0">
                <a:solidFill>
                  <a:schemeClr val="tx1"/>
                </a:solidFill>
              </a:rPr>
              <a:t>Ứng dụng Android kết nối đến server thực hiện truy xuất tới trung tâm dữ liệu</a:t>
            </a:r>
          </a:p>
          <a:p>
            <a:r>
              <a:rPr lang="en-US" sz="2600" dirty="0">
                <a:solidFill>
                  <a:schemeClr val="tx1"/>
                </a:solidFill>
              </a:rPr>
              <a:t>Hiển thị dữ liệu giúp </a:t>
            </a:r>
            <a:r>
              <a:rPr lang="en-US" sz="2600" dirty="0" smtClean="0">
                <a:solidFill>
                  <a:schemeClr val="tx1"/>
                </a:solidFill>
              </a:rPr>
              <a:t>ích cho </a:t>
            </a:r>
            <a:r>
              <a:rPr lang="en-US" sz="2600" dirty="0">
                <a:solidFill>
                  <a:schemeClr val="tx1"/>
                </a:solidFill>
              </a:rPr>
              <a:t>việc giám sát thông số trong sản xuất nông nghiệp</a:t>
            </a:r>
          </a:p>
          <a:p>
            <a:pPr marL="0" indent="0">
              <a:buNone/>
            </a:pPr>
            <a:endParaRPr lang="en-US" sz="26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089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69972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24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161" y="1473958"/>
            <a:ext cx="7612040" cy="5022376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sz="2600" b="1" dirty="0" smtClean="0">
                <a:solidFill>
                  <a:schemeClr val="tx1"/>
                </a:solidFill>
              </a:rPr>
              <a:t>3.3 </a:t>
            </a:r>
            <a:r>
              <a:rPr lang="en-US" sz="2800" b="1" dirty="0">
                <a:solidFill>
                  <a:schemeClr val="tx1"/>
                </a:solidFill>
              </a:rPr>
              <a:t>Thiết kế và xây dựng hệ thống</a:t>
            </a:r>
            <a:endParaRPr lang="en-US" sz="2800" b="1" dirty="0"/>
          </a:p>
          <a:p>
            <a:pPr marL="0" indent="0">
              <a:buNone/>
            </a:pPr>
            <a:r>
              <a:rPr lang="en-US" sz="2600" dirty="0" smtClean="0">
                <a:solidFill>
                  <a:schemeClr val="tx1"/>
                </a:solidFill>
              </a:rPr>
              <a:t>Tổng </a:t>
            </a:r>
            <a:r>
              <a:rPr lang="en-US" sz="2600" dirty="0">
                <a:solidFill>
                  <a:schemeClr val="tx1"/>
                </a:solidFill>
              </a:rPr>
              <a:t>quan hệ thống gồm 3 khối chính</a:t>
            </a:r>
          </a:p>
          <a:p>
            <a:r>
              <a:rPr lang="en-US" sz="2600" dirty="0" smtClean="0">
                <a:solidFill>
                  <a:schemeClr val="tx1"/>
                </a:solidFill>
              </a:rPr>
              <a:t>Cơ sở dữ liệu (Database)</a:t>
            </a:r>
            <a:endParaRPr lang="en-US" sz="2600" dirty="0">
              <a:solidFill>
                <a:schemeClr val="tx1"/>
              </a:solidFill>
            </a:endParaRPr>
          </a:p>
          <a:p>
            <a:r>
              <a:rPr lang="en-US" sz="2600" dirty="0" smtClean="0">
                <a:solidFill>
                  <a:schemeClr val="tx1"/>
                </a:solidFill>
              </a:rPr>
              <a:t>Máy chủ (Server)</a:t>
            </a:r>
            <a:endParaRPr lang="en-US" sz="2600" dirty="0">
              <a:solidFill>
                <a:schemeClr val="tx1"/>
              </a:solidFill>
            </a:endParaRPr>
          </a:p>
          <a:p>
            <a:r>
              <a:rPr lang="en-US" sz="2600" dirty="0" smtClean="0">
                <a:solidFill>
                  <a:schemeClr val="tx1"/>
                </a:solidFill>
              </a:rPr>
              <a:t>Ứng dụng </a:t>
            </a:r>
            <a:br>
              <a:rPr lang="en-US" sz="2600" dirty="0" smtClean="0">
                <a:solidFill>
                  <a:schemeClr val="tx1"/>
                </a:solidFill>
              </a:rPr>
            </a:br>
            <a:r>
              <a:rPr lang="en-US" sz="2600" dirty="0" smtClean="0">
                <a:solidFill>
                  <a:schemeClr val="tx1"/>
                </a:solidFill>
              </a:rPr>
              <a:t>điện thoại (Client)</a:t>
            </a:r>
            <a:endParaRPr lang="en-US" sz="26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6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1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655912"/>
              </p:ext>
            </p:extLst>
          </p:nvPr>
        </p:nvGraphicFramePr>
        <p:xfrm>
          <a:off x="4329256" y="3002507"/>
          <a:ext cx="4205144" cy="254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3" imgW="4952936" imgH="2762341" progId="Visio.Drawing.15">
                  <p:embed/>
                </p:oleObj>
              </mc:Choice>
              <mc:Fallback>
                <p:oleObj name="Visio" r:id="rId3" imgW="4952936" imgH="276234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9256" y="3002507"/>
                        <a:ext cx="4205144" cy="2542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5870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69972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24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161" y="1473958"/>
            <a:ext cx="7612040" cy="5022376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3.3 </a:t>
            </a:r>
            <a:r>
              <a:rPr lang="en-US" sz="2800" b="1" dirty="0">
                <a:solidFill>
                  <a:schemeClr val="tx1"/>
                </a:solidFill>
              </a:rPr>
              <a:t>Thiết kế và xây dựng hệ </a:t>
            </a:r>
            <a:r>
              <a:rPr lang="en-US" sz="2800" b="1" dirty="0" smtClean="0">
                <a:solidFill>
                  <a:schemeClr val="tx1"/>
                </a:solidFill>
              </a:rPr>
              <a:t>thống</a:t>
            </a:r>
            <a:endParaRPr lang="en-US" sz="26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600" dirty="0">
                <a:solidFill>
                  <a:schemeClr val="tx1"/>
                </a:solidFill>
              </a:rPr>
              <a:t>Thiết kế chi tiết hệ thống</a:t>
            </a:r>
          </a:p>
          <a:p>
            <a:pPr marL="0" indent="0">
              <a:buNone/>
            </a:pPr>
            <a:r>
              <a:rPr lang="en-US" sz="2600" dirty="0">
                <a:solidFill>
                  <a:schemeClr val="tx1"/>
                </a:solidFill>
              </a:rPr>
              <a:t>Khối cơ sở dữ liệu: lưu toàn bộ dữ liệu của hệ </a:t>
            </a:r>
            <a:r>
              <a:rPr lang="en-US" sz="2600" dirty="0" smtClean="0">
                <a:solidFill>
                  <a:schemeClr val="tx1"/>
                </a:solidFill>
              </a:rPr>
              <a:t>thống</a:t>
            </a:r>
          </a:p>
          <a:p>
            <a:r>
              <a:rPr lang="en-US" sz="2600" dirty="0" smtClean="0">
                <a:solidFill>
                  <a:schemeClr val="tx1"/>
                </a:solidFill>
              </a:rPr>
              <a:t>Bảng </a:t>
            </a:r>
            <a:r>
              <a:rPr lang="en-US" sz="2600" dirty="0">
                <a:solidFill>
                  <a:schemeClr val="tx1"/>
                </a:solidFill>
              </a:rPr>
              <a:t>môi trường: lưu các thông số </a:t>
            </a:r>
            <a:r>
              <a:rPr lang="en-US" sz="2600" dirty="0" smtClean="0">
                <a:solidFill>
                  <a:schemeClr val="tx1"/>
                </a:solidFill>
              </a:rPr>
              <a:t>môi trường</a:t>
            </a:r>
            <a:endParaRPr lang="en-US" sz="2600" dirty="0">
              <a:solidFill>
                <a:schemeClr val="tx1"/>
              </a:solidFill>
            </a:endParaRPr>
          </a:p>
          <a:p>
            <a:r>
              <a:rPr lang="en-US" sz="2600" dirty="0">
                <a:solidFill>
                  <a:schemeClr val="tx1"/>
                </a:solidFill>
              </a:rPr>
              <a:t>Bảng cây trồng: chứa thông tin hữu ích của các loại cây</a:t>
            </a:r>
          </a:p>
          <a:p>
            <a:r>
              <a:rPr lang="en-US" sz="2600" dirty="0">
                <a:solidFill>
                  <a:schemeClr val="tx1"/>
                </a:solidFill>
              </a:rPr>
              <a:t>Bảng câu hỏi: gồm các bản ghi câu hỏi người dùng gửi </a:t>
            </a:r>
            <a:r>
              <a:rPr lang="en-US" sz="2600" dirty="0" smtClean="0">
                <a:solidFill>
                  <a:schemeClr val="tx1"/>
                </a:solidFill>
              </a:rPr>
              <a:t>lên</a:t>
            </a:r>
            <a:endParaRPr lang="en-US" sz="21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1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1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0110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69972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24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161" y="1473958"/>
            <a:ext cx="7612040" cy="5022376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3.3 </a:t>
            </a:r>
            <a:r>
              <a:rPr lang="en-US" sz="2800" b="1" dirty="0">
                <a:solidFill>
                  <a:schemeClr val="tx1"/>
                </a:solidFill>
              </a:rPr>
              <a:t>Thiết kế và xây dựng hệ </a:t>
            </a:r>
            <a:r>
              <a:rPr lang="en-US" sz="2800" b="1" dirty="0" smtClean="0">
                <a:solidFill>
                  <a:schemeClr val="tx1"/>
                </a:solidFill>
              </a:rPr>
              <a:t>thống</a:t>
            </a:r>
            <a:endParaRPr lang="en-US" sz="26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600" dirty="0">
                <a:solidFill>
                  <a:schemeClr val="tx1"/>
                </a:solidFill>
              </a:rPr>
              <a:t>Thiết kế chi tiết hệ thống</a:t>
            </a:r>
          </a:p>
          <a:p>
            <a:pPr marL="0" indent="0">
              <a:buNone/>
            </a:pPr>
            <a:r>
              <a:rPr lang="en-US" sz="2600" dirty="0">
                <a:solidFill>
                  <a:schemeClr val="tx1"/>
                </a:solidFill>
              </a:rPr>
              <a:t>Khối server có nhiệm vụ chính:</a:t>
            </a:r>
          </a:p>
          <a:p>
            <a:r>
              <a:rPr lang="en-US" sz="2600" dirty="0">
                <a:solidFill>
                  <a:schemeClr val="tx1"/>
                </a:solidFill>
              </a:rPr>
              <a:t>Kết nối và truy xuất đến cơ sở dữ liệu</a:t>
            </a:r>
          </a:p>
          <a:p>
            <a:r>
              <a:rPr lang="en-US" sz="2600" dirty="0">
                <a:solidFill>
                  <a:schemeClr val="tx1"/>
                </a:solidFill>
              </a:rPr>
              <a:t>Tiếp nhận và xử lý yêu cầu từ client</a:t>
            </a:r>
          </a:p>
          <a:p>
            <a:pPr marL="0" indent="0">
              <a:buNone/>
            </a:pPr>
            <a:endParaRPr lang="en-US" sz="21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1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4569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69972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24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161" y="1473958"/>
            <a:ext cx="7612040" cy="5022376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3.3 </a:t>
            </a:r>
            <a:r>
              <a:rPr lang="en-US" sz="2800" b="1" dirty="0">
                <a:solidFill>
                  <a:schemeClr val="tx1"/>
                </a:solidFill>
              </a:rPr>
              <a:t>Thiết kế và xây dựng hệ </a:t>
            </a:r>
            <a:r>
              <a:rPr lang="en-US" sz="2800" b="1" dirty="0" smtClean="0">
                <a:solidFill>
                  <a:schemeClr val="tx1"/>
                </a:solidFill>
              </a:rPr>
              <a:t>thống</a:t>
            </a:r>
            <a:endParaRPr lang="en-US" sz="26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600" dirty="0">
                <a:solidFill>
                  <a:schemeClr val="tx1"/>
                </a:solidFill>
              </a:rPr>
              <a:t>Thiết kế chi tiết hệ thống</a:t>
            </a:r>
          </a:p>
          <a:p>
            <a:pPr marL="0" indent="0">
              <a:buNone/>
            </a:pPr>
            <a:r>
              <a:rPr lang="en-US" sz="2600" dirty="0">
                <a:solidFill>
                  <a:schemeClr val="tx1"/>
                </a:solidFill>
              </a:rPr>
              <a:t>Khối ứng dụng Android client:</a:t>
            </a:r>
          </a:p>
          <a:p>
            <a:r>
              <a:rPr lang="en-US" sz="2600" dirty="0">
                <a:solidFill>
                  <a:schemeClr val="tx1"/>
                </a:solidFill>
              </a:rPr>
              <a:t>Tương tác với người dùng</a:t>
            </a:r>
          </a:p>
          <a:p>
            <a:r>
              <a:rPr lang="en-US" sz="2600" dirty="0">
                <a:solidFill>
                  <a:schemeClr val="tx1"/>
                </a:solidFill>
              </a:rPr>
              <a:t>Kết nối và gửi yêu cầu lên server</a:t>
            </a:r>
          </a:p>
          <a:p>
            <a:r>
              <a:rPr lang="en-US" sz="2600" dirty="0">
                <a:solidFill>
                  <a:schemeClr val="tx1"/>
                </a:solidFill>
              </a:rPr>
              <a:t>Nhận kết quả trả về và hiển thị thông tin lên màn </a:t>
            </a:r>
            <a:r>
              <a:rPr lang="en-US" sz="2600" dirty="0" smtClean="0">
                <a:solidFill>
                  <a:schemeClr val="tx1"/>
                </a:solidFill>
              </a:rPr>
              <a:t>hình</a:t>
            </a:r>
            <a:endParaRPr lang="en-US" sz="21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1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169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69972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24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161" y="1473958"/>
            <a:ext cx="7612040" cy="5022376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3.3 </a:t>
            </a:r>
            <a:r>
              <a:rPr lang="en-US" sz="2800" b="1" dirty="0">
                <a:solidFill>
                  <a:schemeClr val="tx1"/>
                </a:solidFill>
              </a:rPr>
              <a:t>Thiết kế và xây dựng hệ </a:t>
            </a:r>
            <a:r>
              <a:rPr lang="en-US" sz="2800" b="1" dirty="0" smtClean="0">
                <a:solidFill>
                  <a:schemeClr val="tx1"/>
                </a:solidFill>
              </a:rPr>
              <a:t>thống</a:t>
            </a:r>
            <a:endParaRPr lang="en-US" sz="26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600" dirty="0" smtClean="0">
                <a:solidFill>
                  <a:schemeClr val="tx1"/>
                </a:solidFill>
              </a:rPr>
              <a:t>Xây </a:t>
            </a:r>
            <a:r>
              <a:rPr lang="en-US" sz="2600" dirty="0">
                <a:solidFill>
                  <a:schemeClr val="tx1"/>
                </a:solidFill>
              </a:rPr>
              <a:t>dựng các chức năng đáp ứng yêu cầu nghiệp vụ đặt ra:</a:t>
            </a:r>
          </a:p>
          <a:p>
            <a:pPr lvl="0"/>
            <a:r>
              <a:rPr lang="en-US" sz="2600" dirty="0">
                <a:solidFill>
                  <a:schemeClr val="tx1"/>
                </a:solidFill>
              </a:rPr>
              <a:t>Hiển thị thông số</a:t>
            </a:r>
          </a:p>
          <a:p>
            <a:pPr lvl="0"/>
            <a:r>
              <a:rPr lang="en-US" sz="2600" dirty="0">
                <a:solidFill>
                  <a:schemeClr val="tx1"/>
                </a:solidFill>
              </a:rPr>
              <a:t>Xem thông số được lưu trữ trong cơ sở dữ liệu</a:t>
            </a:r>
          </a:p>
          <a:p>
            <a:pPr lvl="0"/>
            <a:r>
              <a:rPr lang="en-US" sz="2600" dirty="0">
                <a:solidFill>
                  <a:schemeClr val="tx1"/>
                </a:solidFill>
              </a:rPr>
              <a:t>Vẽ biểu đồ sự thay đổi dữ </a:t>
            </a:r>
            <a:r>
              <a:rPr lang="en-US" sz="2600" dirty="0" smtClean="0">
                <a:solidFill>
                  <a:schemeClr val="tx1"/>
                </a:solidFill>
              </a:rPr>
              <a:t>liệu</a:t>
            </a:r>
            <a:endParaRPr lang="en-US" sz="2600" dirty="0">
              <a:solidFill>
                <a:schemeClr val="tx1"/>
              </a:solidFill>
            </a:endParaRPr>
          </a:p>
          <a:p>
            <a:pPr lvl="0"/>
            <a:r>
              <a:rPr lang="en-US" sz="2600" dirty="0">
                <a:solidFill>
                  <a:schemeClr val="tx1"/>
                </a:solidFill>
              </a:rPr>
              <a:t>Cảnh báo người dùng khi có những thông số bất thường</a:t>
            </a:r>
          </a:p>
          <a:p>
            <a:pPr lvl="0"/>
            <a:r>
              <a:rPr lang="en-US" sz="2600" dirty="0">
                <a:solidFill>
                  <a:schemeClr val="tx1"/>
                </a:solidFill>
              </a:rPr>
              <a:t>Gửi câu hỏi, thắc mắc </a:t>
            </a:r>
            <a:r>
              <a:rPr lang="en-US" sz="2600" dirty="0" smtClean="0">
                <a:solidFill>
                  <a:schemeClr val="tx1"/>
                </a:solidFill>
              </a:rPr>
              <a:t>đến </a:t>
            </a:r>
            <a:r>
              <a:rPr lang="en-US" sz="2600" dirty="0">
                <a:solidFill>
                  <a:schemeClr val="tx1"/>
                </a:solidFill>
              </a:rPr>
              <a:t>server</a:t>
            </a:r>
          </a:p>
          <a:p>
            <a:pPr marL="0" indent="0">
              <a:buNone/>
            </a:pPr>
            <a:endParaRPr lang="en-US" sz="21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019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69972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24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161" y="1473958"/>
            <a:ext cx="7612040" cy="5022376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sz="2600" b="1" dirty="0" smtClean="0">
                <a:solidFill>
                  <a:schemeClr val="tx1"/>
                </a:solidFill>
              </a:rPr>
              <a:t>3.4 </a:t>
            </a:r>
            <a:r>
              <a:rPr lang="en-US" sz="2800" b="1" dirty="0" smtClean="0">
                <a:solidFill>
                  <a:schemeClr val="tx1"/>
                </a:solidFill>
              </a:rPr>
              <a:t>Kết quả đạt được</a:t>
            </a:r>
            <a:endParaRPr lang="en-US" sz="26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600" dirty="0">
                <a:solidFill>
                  <a:schemeClr val="tx1"/>
                </a:solidFill>
              </a:rPr>
              <a:t>Các chức năng hoạt động đúng theo yêu cầu ban đầu, hình ảnh một số chức năng:</a:t>
            </a:r>
          </a:p>
          <a:p>
            <a:pPr marL="0" indent="0">
              <a:buNone/>
            </a:pPr>
            <a:endParaRPr lang="en-US" sz="21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16</a:t>
            </a:fld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1758846" y="3230529"/>
            <a:ext cx="2569210" cy="3265805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5733529" y="3207669"/>
            <a:ext cx="2508250" cy="328866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326941" y="6427113"/>
            <a:ext cx="498143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i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6099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69972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24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161" y="1473958"/>
            <a:ext cx="7612040" cy="5022376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sz="2600" b="1" dirty="0" smtClean="0">
                <a:solidFill>
                  <a:schemeClr val="tx1"/>
                </a:solidFill>
              </a:rPr>
              <a:t>3.4 </a:t>
            </a:r>
            <a:r>
              <a:rPr lang="en-US" sz="2800" b="1" dirty="0" smtClean="0">
                <a:solidFill>
                  <a:schemeClr val="tx1"/>
                </a:solidFill>
              </a:rPr>
              <a:t>Kết quả đạt được</a:t>
            </a:r>
            <a:endParaRPr lang="en-US" sz="2600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1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17</a:t>
            </a:fld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2"/>
          <a:stretch>
            <a:fillRect/>
          </a:stretch>
        </p:blipFill>
        <p:spPr>
          <a:xfrm>
            <a:off x="2199424" y="2370398"/>
            <a:ext cx="2395855" cy="3816350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5804947" y="2370398"/>
            <a:ext cx="2474595" cy="381635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571662" y="6428095"/>
            <a:ext cx="53362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em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y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ổi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163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40666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uận</a:t>
            </a:r>
            <a:endParaRPr lang="en-US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5595" y="1528549"/>
            <a:ext cx="7278806" cy="492684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á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án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úp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ểu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ơn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oT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oT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ông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endParaRPr lang="en-US" sz="26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600" dirty="0" err="1" smtClean="0">
                <a:solidFill>
                  <a:schemeClr val="tx1"/>
                </a:solidFill>
              </a:rPr>
              <a:t>Học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được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cách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phâ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ích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bài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oá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đầu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vào</a:t>
            </a:r>
            <a:endParaRPr lang="en-US" sz="2600" dirty="0" smtClean="0">
              <a:solidFill>
                <a:schemeClr val="tx1"/>
              </a:solidFill>
            </a:endParaRPr>
          </a:p>
          <a:p>
            <a:r>
              <a:rPr lang="en-US" sz="2600" dirty="0" err="1" smtClean="0">
                <a:solidFill>
                  <a:schemeClr val="tx1"/>
                </a:solidFill>
              </a:rPr>
              <a:t>Biết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cách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giải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quyết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các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vấ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đề</a:t>
            </a: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43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645132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uận</a:t>
            </a:r>
            <a:endParaRPr lang="en-US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5595" y="1528549"/>
            <a:ext cx="7278806" cy="492684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ược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ể</a:t>
            </a:r>
            <a:r>
              <a:rPr lang="en-US" sz="2600" dirty="0" err="1" smtClean="0">
                <a:solidFill>
                  <a:schemeClr val="tx1"/>
                </a:solidFill>
              </a:rPr>
              <a:t>m</a:t>
            </a:r>
            <a:r>
              <a:rPr lang="en-US" sz="2600" dirty="0" smtClean="0">
                <a:solidFill>
                  <a:schemeClr val="tx1"/>
                </a:solidFill>
              </a:rPr>
              <a:t>:</a:t>
            </a:r>
          </a:p>
          <a:p>
            <a:r>
              <a:rPr lang="en-US" sz="2600" dirty="0" err="1" smtClean="0">
                <a:solidFill>
                  <a:schemeClr val="tx1"/>
                </a:solidFill>
              </a:rPr>
              <a:t>Chưa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kết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hợp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với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phầ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cứng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để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xây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dựng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hệ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hống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hoà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chỉnh</a:t>
            </a:r>
            <a:endParaRPr lang="en-US" sz="2600" dirty="0" smtClean="0">
              <a:solidFill>
                <a:schemeClr val="tx1"/>
              </a:solidFill>
            </a:endParaRPr>
          </a:p>
          <a:p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600" dirty="0" err="1" smtClean="0">
                <a:solidFill>
                  <a:schemeClr val="tx1"/>
                </a:solidFill>
              </a:rPr>
              <a:t>Hướng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phát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riển</a:t>
            </a:r>
            <a:r>
              <a:rPr lang="en-US" sz="2600" dirty="0" smtClean="0">
                <a:solidFill>
                  <a:schemeClr val="tx1"/>
                </a:solidFill>
              </a:rPr>
              <a:t>:</a:t>
            </a:r>
          </a:p>
          <a:p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àn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ỉnh</a:t>
            </a:r>
            <a:endParaRPr lang="en-US" sz="26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600" dirty="0" err="1" smtClean="0">
                <a:solidFill>
                  <a:schemeClr val="tx1"/>
                </a:solidFill>
              </a:rPr>
              <a:t>Sử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dụng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công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nghệ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mới</a:t>
            </a:r>
            <a:r>
              <a:rPr lang="en-US" sz="2600" dirty="0" smtClean="0">
                <a:solidFill>
                  <a:schemeClr val="tx1"/>
                </a:solidFill>
              </a:rPr>
              <a:t>: Cloud computing, Big Data</a:t>
            </a:r>
          </a:p>
          <a:p>
            <a:r>
              <a:rPr lang="en-US" sz="2600" dirty="0" err="1" smtClean="0">
                <a:solidFill>
                  <a:schemeClr val="tx1"/>
                </a:solidFill>
              </a:rPr>
              <a:t>Áp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dụng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huật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oá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để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phâ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ích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dữ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liệu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hu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được</a:t>
            </a: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7618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699723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 DU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2</a:t>
            </a:fld>
            <a:endParaRPr lang="en-US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2835303956"/>
              </p:ext>
            </p:extLst>
          </p:nvPr>
        </p:nvGraphicFramePr>
        <p:xfrm>
          <a:off x="1944694" y="1921150"/>
          <a:ext cx="674893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7141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6207" y="624110"/>
            <a:ext cx="7438194" cy="740666"/>
          </a:xfrm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ỜI CẢM ƠN</a:t>
            </a:r>
            <a:endParaRPr lang="en-US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5595" y="1528549"/>
            <a:ext cx="7278806" cy="492684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in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ửi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ời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ơn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S.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n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uân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ũ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ầy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ã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ướng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án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ốt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ày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buNone/>
            </a:pPr>
            <a:endParaRPr lang="en-US" sz="26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600" dirty="0" smtClean="0">
                <a:solidFill>
                  <a:schemeClr val="tx1"/>
                </a:solidFill>
              </a:rPr>
              <a:t>	</a:t>
            </a:r>
            <a:r>
              <a:rPr lang="en-US" sz="2600" dirty="0" err="1" smtClean="0">
                <a:solidFill>
                  <a:schemeClr val="tx1"/>
                </a:solidFill>
              </a:rPr>
              <a:t>Em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cảm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ơ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các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hầy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cô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rong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Việ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Điệ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ử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viễ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hông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đã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dạy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dỗ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và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ruyề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đạt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cho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em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những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kiế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hức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quý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báu</a:t>
            </a:r>
            <a:r>
              <a:rPr lang="en-US" sz="2600" dirty="0" smtClean="0">
                <a:solidFill>
                  <a:schemeClr val="tx1"/>
                </a:solidFill>
              </a:rPr>
              <a:t>.</a:t>
            </a:r>
            <a:endParaRPr lang="en-US" sz="26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6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in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ơn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!</a:t>
            </a:r>
            <a:endParaRPr lang="en-US" sz="26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5007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13233" y="1371601"/>
            <a:ext cx="7514035" cy="382905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sz="4050" dirty="0" smtClean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en-US" sz="4050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 algn="ctr">
              <a:buNone/>
            </a:pPr>
            <a:r>
              <a:rPr lang="en-US" sz="4050" dirty="0" smtClean="0">
                <a:solidFill>
                  <a:schemeClr val="accent2">
                    <a:lumMod val="75000"/>
                  </a:schemeClr>
                </a:solidFill>
              </a:rPr>
              <a:t>Em cảm ơn </a:t>
            </a:r>
            <a:r>
              <a:rPr lang="en-US" sz="4050" dirty="0" smtClean="0">
                <a:solidFill>
                  <a:schemeClr val="accent2">
                    <a:lumMod val="75000"/>
                  </a:schemeClr>
                </a:solidFill>
              </a:rPr>
              <a:t>thầy cô và các bạn đã lắng nghe</a:t>
            </a:r>
            <a:endParaRPr lang="en-US" sz="405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295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40666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en-US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ấn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endParaRPr lang="en-US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6207" y="1528549"/>
            <a:ext cx="7438194" cy="4926842"/>
          </a:xfrm>
        </p:spPr>
        <p:txBody>
          <a:bodyPr>
            <a:normAutofit/>
          </a:bodyPr>
          <a:lstStyle/>
          <a:p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ành 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ông nghiệp đối mặt với nhiều khó 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ăn</a:t>
            </a:r>
          </a:p>
          <a:p>
            <a:r>
              <a:rPr lang="en-US" sz="2600" dirty="0" smtClean="0">
                <a:solidFill>
                  <a:schemeClr val="tx1"/>
                </a:solidFill>
              </a:rPr>
              <a:t>Năng suất và hiệu quả chưa tối ưu</a:t>
            </a:r>
            <a:endParaRPr lang="en-US" sz="2600" dirty="0">
              <a:solidFill>
                <a:schemeClr val="tx1"/>
              </a:solidFill>
            </a:endParaRPr>
          </a:p>
          <a:p>
            <a:endParaRPr lang="en-US" sz="26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600" dirty="0" smtClean="0">
                <a:solidFill>
                  <a:schemeClr val="tx1"/>
                </a:solidFill>
              </a:rPr>
              <a:t>=&gt; </a:t>
            </a:r>
            <a:r>
              <a:rPr lang="en-US" sz="2600" dirty="0" smtClean="0">
                <a:solidFill>
                  <a:schemeClr val="tx1"/>
                </a:solidFill>
              </a:rPr>
              <a:t>Cần </a:t>
            </a:r>
            <a:r>
              <a:rPr lang="en-US" sz="2600" dirty="0" smtClean="0">
                <a:solidFill>
                  <a:schemeClr val="tx1"/>
                </a:solidFill>
              </a:rPr>
              <a:t>thiết </a:t>
            </a:r>
            <a:r>
              <a:rPr lang="en-US" sz="2600" dirty="0">
                <a:solidFill>
                  <a:schemeClr val="tx1"/>
                </a:solidFill>
              </a:rPr>
              <a:t>ứ</a:t>
            </a:r>
            <a:r>
              <a:rPr lang="en-US" sz="2600" dirty="0" smtClean="0">
                <a:solidFill>
                  <a:schemeClr val="tx1"/>
                </a:solidFill>
              </a:rPr>
              <a:t>ng dụng </a:t>
            </a:r>
            <a:r>
              <a:rPr lang="en-US" sz="2600" dirty="0" smtClean="0">
                <a:solidFill>
                  <a:schemeClr val="tx1"/>
                </a:solidFill>
              </a:rPr>
              <a:t>công nghệ cao </a:t>
            </a:r>
            <a:r>
              <a:rPr lang="en-US" sz="2600" dirty="0" smtClean="0">
                <a:solidFill>
                  <a:schemeClr val="tx1"/>
                </a:solidFill>
              </a:rPr>
              <a:t>vào sản xuất nông nghiệp</a:t>
            </a: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076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22552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en-US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endParaRPr lang="en-US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5343" y="1446662"/>
            <a:ext cx="7579057" cy="495413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2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r>
              <a:rPr lang="en-US" sz="2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2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endParaRPr lang="en-US" sz="2600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ìm </a:t>
            </a: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ểu lợi ích Internet of things 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oT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đem </a:t>
            </a:r>
            <a:r>
              <a:rPr 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ại cho sản xuất nông nghiệp</a:t>
            </a:r>
          </a:p>
          <a:p>
            <a:r>
              <a:rPr lang="en-US" sz="2600" dirty="0" smtClean="0">
                <a:solidFill>
                  <a:schemeClr val="tx1"/>
                </a:solidFill>
              </a:rPr>
              <a:t>Giúp </a:t>
            </a:r>
            <a:r>
              <a:rPr lang="en-US" sz="2600" dirty="0" smtClean="0">
                <a:solidFill>
                  <a:schemeClr val="tx1"/>
                </a:solidFill>
              </a:rPr>
              <a:t>người nông dân dễ </a:t>
            </a:r>
            <a:r>
              <a:rPr lang="en-US" sz="2600" dirty="0" smtClean="0">
                <a:solidFill>
                  <a:schemeClr val="tx1"/>
                </a:solidFill>
              </a:rPr>
              <a:t>dàng nắm </a:t>
            </a:r>
            <a:r>
              <a:rPr lang="en-US" sz="2600" dirty="0" smtClean="0">
                <a:solidFill>
                  <a:schemeClr val="tx1"/>
                </a:solidFill>
              </a:rPr>
              <a:t>bắt thông số nông nghiệp</a:t>
            </a:r>
            <a:r>
              <a:rPr lang="en-US" sz="2600" dirty="0">
                <a:solidFill>
                  <a:schemeClr val="tx1"/>
                </a:solidFill>
              </a:rPr>
              <a:t> </a:t>
            </a:r>
            <a:r>
              <a:rPr lang="en-US" sz="2600" dirty="0" smtClean="0">
                <a:solidFill>
                  <a:schemeClr val="tx1"/>
                </a:solidFill>
              </a:rPr>
              <a:t>thông qua điện thoại</a:t>
            </a: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8256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22552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en-US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endParaRPr lang="en-US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5343" y="1446662"/>
            <a:ext cx="7579057" cy="495413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Phạm vi đề tài</a:t>
            </a:r>
          </a:p>
          <a:p>
            <a:r>
              <a:rPr lang="en-US" sz="2600" dirty="0">
                <a:solidFill>
                  <a:schemeClr val="tx1"/>
                </a:solidFill>
              </a:rPr>
              <a:t>Tập trung xây dựng khối truy xuất và hiển thị dữ liệu</a:t>
            </a:r>
          </a:p>
          <a:p>
            <a:pPr marL="0" indent="0">
              <a:buNone/>
            </a:pPr>
            <a:endParaRPr lang="en-US" sz="26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Hướng thực hiện đề tài:</a:t>
            </a:r>
          </a:p>
          <a:p>
            <a:r>
              <a:rPr lang="en-US" sz="2600" dirty="0">
                <a:solidFill>
                  <a:schemeClr val="tx1"/>
                </a:solidFill>
              </a:rPr>
              <a:t>Tìm hiểu cơ sở lý thuyết</a:t>
            </a:r>
          </a:p>
          <a:p>
            <a:r>
              <a:rPr lang="en-US" sz="2600" dirty="0">
                <a:solidFill>
                  <a:schemeClr val="tx1"/>
                </a:solidFill>
              </a:rPr>
              <a:t>Xác định yêu cầu nghiệp vụ</a:t>
            </a:r>
          </a:p>
          <a:p>
            <a:r>
              <a:rPr lang="en-US" sz="2600" dirty="0">
                <a:solidFill>
                  <a:schemeClr val="tx1"/>
                </a:solidFill>
              </a:rPr>
              <a:t>Phân tích thiết kế hệ thống</a:t>
            </a:r>
          </a:p>
          <a:p>
            <a:r>
              <a:rPr lang="en-US" sz="2600" dirty="0">
                <a:solidFill>
                  <a:schemeClr val="tx1"/>
                </a:solidFill>
              </a:rPr>
              <a:t>Xây dựng hệ thống</a:t>
            </a:r>
            <a:endParaRPr lang="en-US" sz="26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360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1609"/>
          </a:xfrm>
        </p:spPr>
        <p:txBody>
          <a:bodyPr>
            <a:normAutofit/>
          </a:bodyPr>
          <a:lstStyle/>
          <a:p>
            <a:r>
              <a:rPr lang="en-US" cap="none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cap="none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cap="none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cap="none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cap="none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cap="none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cap="none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cap="none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cap="none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cap="none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cap="none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cap="none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cap="none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cap="none" dirty="0" err="1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24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02154346"/>
              </p:ext>
            </p:extLst>
          </p:nvPr>
        </p:nvGraphicFramePr>
        <p:xfrm>
          <a:off x="1013351" y="1760538"/>
          <a:ext cx="7772400" cy="47228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6361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69972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24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161" y="1473958"/>
            <a:ext cx="7612040" cy="5022376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sz="2600" b="1" dirty="0" smtClean="0">
                <a:solidFill>
                  <a:schemeClr val="tx1"/>
                </a:solidFill>
              </a:rPr>
              <a:t>3.1 </a:t>
            </a:r>
            <a:r>
              <a:rPr lang="en-US" sz="2800" b="1" dirty="0">
                <a:solidFill>
                  <a:schemeClr val="tx1"/>
                </a:solidFill>
              </a:rPr>
              <a:t>Tìm hiểu cơ sở lý thuyết</a:t>
            </a:r>
            <a:endParaRPr lang="en-US" sz="2800" b="1" dirty="0"/>
          </a:p>
          <a:p>
            <a:pPr marL="0" indent="0">
              <a:buNone/>
            </a:pP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ái niệm Internet of Things (</a:t>
            </a:r>
            <a:r>
              <a:rPr lang="en-US" sz="2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oT</a:t>
            </a: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  <a:p>
            <a:r>
              <a:rPr lang="en-US" sz="2600" dirty="0" err="1" smtClean="0">
                <a:solidFill>
                  <a:schemeClr val="tx1"/>
                </a:solidFill>
              </a:rPr>
              <a:t>IoT</a:t>
            </a:r>
            <a:r>
              <a:rPr lang="en-US" sz="2600" dirty="0" smtClean="0">
                <a:solidFill>
                  <a:schemeClr val="tx1"/>
                </a:solidFill>
              </a:rPr>
              <a:t> là hệ thống gồm các thiết bị có thể kết nối với nhau và kết nối đến Internet</a:t>
            </a:r>
          </a:p>
          <a:p>
            <a:endParaRPr lang="en-US" sz="26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600" dirty="0" smtClean="0">
                <a:solidFill>
                  <a:schemeClr val="tx1"/>
                </a:solidFill>
              </a:rPr>
              <a:t>Ứng dụng </a:t>
            </a:r>
            <a:r>
              <a:rPr lang="en-US" sz="2600" dirty="0" err="1" smtClean="0">
                <a:solidFill>
                  <a:schemeClr val="tx1"/>
                </a:solidFill>
              </a:rPr>
              <a:t>IoT</a:t>
            </a:r>
            <a:r>
              <a:rPr lang="en-US" sz="2600" dirty="0" smtClean="0">
                <a:solidFill>
                  <a:schemeClr val="tx1"/>
                </a:solidFill>
              </a:rPr>
              <a:t> trong nông nghiệp</a:t>
            </a:r>
          </a:p>
          <a:p>
            <a:pPr marL="0" indent="0">
              <a:buNone/>
            </a:pPr>
            <a:r>
              <a:rPr lang="en-US" sz="2600" dirty="0" smtClean="0">
                <a:solidFill>
                  <a:schemeClr val="tx1"/>
                </a:solidFill>
              </a:rPr>
              <a:t>Nhà kính trồng rau</a:t>
            </a:r>
            <a:endParaRPr lang="en-US" sz="2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878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69972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24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161" y="1473958"/>
            <a:ext cx="7612040" cy="5022376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3.1 </a:t>
            </a:r>
            <a:r>
              <a:rPr lang="en-US" sz="2800" b="1" dirty="0">
                <a:solidFill>
                  <a:schemeClr val="tx1"/>
                </a:solidFill>
              </a:rPr>
              <a:t>Tìm hiểu cơ sở lý thuyết</a:t>
            </a:r>
            <a:endParaRPr lang="en-US" sz="2800" b="1" dirty="0"/>
          </a:p>
          <a:p>
            <a:pPr marL="0" indent="0">
              <a:buNone/>
            </a:pPr>
            <a:r>
              <a:rPr lang="en-US" sz="2600" dirty="0">
                <a:solidFill>
                  <a:schemeClr val="tx1"/>
                </a:solidFill>
              </a:rPr>
              <a:t>Mô hình nhà kính trồng rau ứng dụng </a:t>
            </a:r>
            <a:r>
              <a:rPr lang="en-US" sz="2600" dirty="0" err="1">
                <a:solidFill>
                  <a:schemeClr val="tx1"/>
                </a:solidFill>
              </a:rPr>
              <a:t>IoT</a:t>
            </a:r>
            <a:endParaRPr lang="en-US" sz="2600" dirty="0">
              <a:solidFill>
                <a:schemeClr val="tx1"/>
              </a:solidFill>
            </a:endParaRPr>
          </a:p>
          <a:p>
            <a:r>
              <a:rPr lang="en-US" sz="2600" dirty="0">
                <a:solidFill>
                  <a:schemeClr val="tx1"/>
                </a:solidFill>
              </a:rPr>
              <a:t>Giám sát thông số</a:t>
            </a:r>
          </a:p>
          <a:p>
            <a:r>
              <a:rPr lang="en-US" sz="2600" dirty="0">
                <a:solidFill>
                  <a:schemeClr val="tx1"/>
                </a:solidFill>
              </a:rPr>
              <a:t>Phòng tránh sâu </a:t>
            </a:r>
            <a:r>
              <a:rPr lang="en-US" sz="2600" dirty="0" smtClean="0">
                <a:solidFill>
                  <a:schemeClr val="tx1"/>
                </a:solidFill>
              </a:rPr>
              <a:t>bệnh</a:t>
            </a:r>
          </a:p>
          <a:p>
            <a:r>
              <a:rPr lang="en-US" sz="2600" dirty="0" smtClean="0">
                <a:solidFill>
                  <a:schemeClr val="tx1"/>
                </a:solidFill>
              </a:rPr>
              <a:t>Tự động điều khiển</a:t>
            </a:r>
          </a:p>
          <a:p>
            <a:r>
              <a:rPr lang="en-US" sz="2600" dirty="0" smtClean="0">
                <a:solidFill>
                  <a:schemeClr val="tx1"/>
                </a:solidFill>
              </a:rPr>
              <a:t>Tạo điều kiện tối ưu</a:t>
            </a:r>
            <a:br>
              <a:rPr lang="en-US" sz="2600" dirty="0" smtClean="0">
                <a:solidFill>
                  <a:schemeClr val="tx1"/>
                </a:solidFill>
              </a:rPr>
            </a:br>
            <a:r>
              <a:rPr lang="en-US" sz="2600" dirty="0" smtClean="0">
                <a:solidFill>
                  <a:schemeClr val="tx1"/>
                </a:solidFill>
              </a:rPr>
              <a:t>cho canh tác</a:t>
            </a:r>
            <a:endParaRPr lang="en-US" sz="26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6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0601" y="2864792"/>
            <a:ext cx="3657600" cy="29628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487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69972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2400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161" y="1473958"/>
            <a:ext cx="7612040" cy="5022376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3.1 </a:t>
            </a:r>
            <a:r>
              <a:rPr lang="en-US" sz="2800" b="1" dirty="0">
                <a:solidFill>
                  <a:schemeClr val="tx1"/>
                </a:solidFill>
              </a:rPr>
              <a:t>Tìm hiểu cơ sở lý thuyết</a:t>
            </a:r>
            <a:endParaRPr lang="en-US" sz="2800" b="1" dirty="0"/>
          </a:p>
          <a:p>
            <a:pPr marL="0" indent="0">
              <a:buNone/>
            </a:pPr>
            <a:r>
              <a:rPr lang="en-US" sz="2600" dirty="0">
                <a:solidFill>
                  <a:schemeClr val="tx1"/>
                </a:solidFill>
              </a:rPr>
              <a:t>Sơ đồ khối hệ thống nhà kính trồng rau:</a:t>
            </a:r>
          </a:p>
          <a:p>
            <a:pPr marL="0" indent="0">
              <a:buNone/>
            </a:pPr>
            <a:endParaRPr lang="en-US" sz="26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8702D-7045-4F7E-B383-062EC85B66D1}" type="slidenum">
              <a:rPr lang="en-US" smtClean="0"/>
              <a:t>9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6161" y="3200287"/>
            <a:ext cx="7688239" cy="2750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20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885</TotalTime>
  <Words>897</Words>
  <Application>Microsoft Office PowerPoint</Application>
  <PresentationFormat>On-screen Show (4:3)</PresentationFormat>
  <Paragraphs>141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8" baseType="lpstr">
      <vt:lpstr>Arial</vt:lpstr>
      <vt:lpstr>Calibri</vt:lpstr>
      <vt:lpstr>Century Gothic</vt:lpstr>
      <vt:lpstr>Times New Roman</vt:lpstr>
      <vt:lpstr>Wingdings 3</vt:lpstr>
      <vt:lpstr>Wisp</vt:lpstr>
      <vt:lpstr>Visio</vt:lpstr>
      <vt:lpstr> ĐỒ ÁN TỐT NGHIỆP  Đề tài: Xây dựng ứng dụng Android truy xuất đến trung tâm dữ liệu của hệ thống Internet of things trong nông nghiệp</vt:lpstr>
      <vt:lpstr>NỘI DUNG</vt:lpstr>
      <vt:lpstr>1. Đặt vấn đề</vt:lpstr>
      <vt:lpstr>2. Tổng quan về đề tài</vt:lpstr>
      <vt:lpstr>2. Tổng quan về đề tài</vt:lpstr>
      <vt:lpstr>3. Phân tích và xây dựng hệ thống</vt:lpstr>
      <vt:lpstr>3. Phân tích và xây dựng hệ thống</vt:lpstr>
      <vt:lpstr>3. Phân tích và xây dựng hệ thống</vt:lpstr>
      <vt:lpstr>3. Phân tích và xây dựng hệ thống</vt:lpstr>
      <vt:lpstr>3. Phân tích và xây dựng hệ thống</vt:lpstr>
      <vt:lpstr>3. Phân tích và xây dựng hệ thống</vt:lpstr>
      <vt:lpstr>3. Phân tích và xây dựng hệ thống</vt:lpstr>
      <vt:lpstr>3. Phân tích và xây dựng hệ thống</vt:lpstr>
      <vt:lpstr>3. Phân tích và xây dựng hệ thống</vt:lpstr>
      <vt:lpstr>3. Phân tích và xây dựng hệ thống</vt:lpstr>
      <vt:lpstr>3. Phân tích và xây dựng hệ thống</vt:lpstr>
      <vt:lpstr>3. Phân tích và xây dựng hệ thống</vt:lpstr>
      <vt:lpstr>4. Kết luận</vt:lpstr>
      <vt:lpstr>4. Kết luận</vt:lpstr>
      <vt:lpstr>LỜI CẢM Ơ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ài thuyết trình về kỹ năng phỏng vấn khi xin việc</dc:title>
  <dc:creator>Trung1994</dc:creator>
  <cp:lastModifiedBy>Trung1994</cp:lastModifiedBy>
  <cp:revision>109</cp:revision>
  <dcterms:created xsi:type="dcterms:W3CDTF">2016-11-14T09:45:42Z</dcterms:created>
  <dcterms:modified xsi:type="dcterms:W3CDTF">2017-06-08T21:22:06Z</dcterms:modified>
</cp:coreProperties>
</file>